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ECF3A34" w14:textId="77777777" w:rsidR="00BF7D26" w:rsidRPr="00C64287" w:rsidRDefault="00BF7D26" w:rsidP="00BF7D26">
      <w:pPr>
        <w:pStyle w:val="Title"/>
        <w:rPr>
          <w:rFonts w:ascii="TH Sarabun New" w:hAnsi="TH Sarabun New" w:cs="TH Sarabun New"/>
          <w:sz w:val="32"/>
          <w:szCs w:val="32"/>
          <w:cs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>บทที่</w:t>
      </w:r>
      <w:r w:rsidRPr="00C64287">
        <w:rPr>
          <w:rFonts w:ascii="TH Sarabun New" w:hAnsi="TH Sarabun New" w:cs="TH Sarabun New"/>
          <w:sz w:val="32"/>
          <w:szCs w:val="32"/>
        </w:rPr>
        <w:t xml:space="preserve"> 3</w:t>
      </w:r>
    </w:p>
    <w:p w14:paraId="6EF8CF98" w14:textId="77777777" w:rsidR="00BF7D26" w:rsidRPr="00C64287" w:rsidRDefault="00BF7D26" w:rsidP="00BF7D26">
      <w:pPr>
        <w:pStyle w:val="Title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>การวิเคราะห์และออกแบบ</w:t>
      </w:r>
      <w:bookmarkStart w:id="0" w:name="_Hlk84373725"/>
      <w:r w:rsidRPr="00C64287">
        <w:rPr>
          <w:rFonts w:ascii="TH Sarabun New" w:hAnsi="TH Sarabun New" w:cs="TH Sarabun New"/>
          <w:sz w:val="32"/>
          <w:szCs w:val="32"/>
          <w:cs/>
        </w:rPr>
        <w:t>ระบบ</w:t>
      </w:r>
      <w:bookmarkEnd w:id="0"/>
      <w:r w:rsidRPr="00C64287">
        <w:rPr>
          <w:rFonts w:ascii="TH Sarabun New" w:hAnsi="TH Sarabun New" w:cs="TH Sarabun New"/>
          <w:sz w:val="32"/>
          <w:szCs w:val="32"/>
          <w:cs/>
        </w:rPr>
        <w:t>ติดตามเอกสารมาตรา 5</w:t>
      </w:r>
    </w:p>
    <w:p w14:paraId="5A40EEBB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08136729" w14:textId="77777777" w:rsidR="00BF7D26" w:rsidRPr="00C64287" w:rsidRDefault="00BF7D26" w:rsidP="00BF7D26">
      <w:pPr>
        <w:pStyle w:val="Heading1"/>
        <w:rPr>
          <w:rFonts w:ascii="TH Sarabun New" w:hAnsi="TH Sarabun New" w:cs="TH Sarabun New"/>
          <w:b w:val="0"/>
          <w:bCs w:val="0"/>
          <w:sz w:val="32"/>
          <w:szCs w:val="32"/>
        </w:rPr>
      </w:pPr>
      <w:proofErr w:type="gramStart"/>
      <w:r w:rsidRPr="00C64287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3.1  </w:t>
      </w:r>
      <w:r w:rsidRPr="00C64287">
        <w:rPr>
          <w:rFonts w:ascii="TH Sarabun New" w:hAnsi="TH Sarabun New" w:cs="TH Sarabun New"/>
          <w:b w:val="0"/>
          <w:bCs w:val="0"/>
          <w:sz w:val="32"/>
          <w:szCs w:val="32"/>
          <w:cs/>
        </w:rPr>
        <w:t>แผนภาพบริบท</w:t>
      </w:r>
      <w:proofErr w:type="gramEnd"/>
      <w:r w:rsidRPr="00C64287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 (Context Diagram)</w:t>
      </w:r>
    </w:p>
    <w:p w14:paraId="6B694098" w14:textId="77777777" w:rsidR="00BF7D26" w:rsidRPr="00C64287" w:rsidRDefault="00BF7D26" w:rsidP="00BF7D26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       แผนภาพบริบท เป็นแผนภาพกระแสข้อมูลระดับบนสุดที่แสดงภาพรวมของระบบเพื่อแสดงให้เห็นถึงการไหลของข้อมูลจากการวิเคราะห์ระบบติดตามเอกสารมาตรา 5 สามารถอธิบายด้วยแผนภาพบริบท โดยแสดงถึงผู้ที่เกี่ยวข้องกับระบบข้อมูลนําเข้า และข้อมูลส่งออก ดังรูปที่ </w:t>
      </w:r>
      <w:r w:rsidRPr="00C64287">
        <w:rPr>
          <w:rFonts w:ascii="TH Sarabun New" w:hAnsi="TH Sarabun New" w:cs="TH Sarabun New"/>
          <w:sz w:val="32"/>
          <w:szCs w:val="32"/>
        </w:rPr>
        <w:t>3.1</w:t>
      </w:r>
    </w:p>
    <w:p w14:paraId="3FE009F8" w14:textId="3B70CBAB" w:rsidR="00BF7D26" w:rsidRPr="00C64287" w:rsidRDefault="009F4D59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object w:dxaOrig="15195" w:dyaOrig="11595" w14:anchorId="2ED167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30.75pt" o:ole="">
            <v:imagedata r:id="rId6" o:title=""/>
          </v:shape>
          <o:OLEObject Type="Embed" ProgID="Visio.Drawing.15" ShapeID="_x0000_i1025" DrawAspect="Content" ObjectID="_1706342444" r:id="rId7"/>
        </w:object>
      </w:r>
    </w:p>
    <w:p w14:paraId="10EB4796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>รูปที่ 3.1 แผนภาพบริบท (</w:t>
      </w:r>
      <w:r w:rsidRPr="00C64287">
        <w:rPr>
          <w:rFonts w:ascii="TH Sarabun New" w:hAnsi="TH Sarabun New" w:cs="TH Sarabun New"/>
          <w:sz w:val="32"/>
          <w:szCs w:val="32"/>
        </w:rPr>
        <w:t>Context Diagram)</w:t>
      </w:r>
    </w:p>
    <w:p w14:paraId="113A4D74" w14:textId="0B5C09D1" w:rsidR="009F4D59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>อธิบายแผนภาพบริบท (</w:t>
      </w:r>
      <w:r w:rsidRPr="00C64287">
        <w:rPr>
          <w:rFonts w:ascii="TH Sarabun New" w:hAnsi="TH Sarabun New" w:cs="TH Sarabun New"/>
          <w:sz w:val="32"/>
          <w:szCs w:val="32"/>
        </w:rPr>
        <w:t xml:space="preserve">Context Diagram)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จากรูป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3.1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บริบท เป็นแผนภาพกระแสข้อมูลระดับบนสุดของระบบติดตามงาน มาตรา 5 ซึ่งเป็นสัญลักษณ์ </w:t>
      </w:r>
      <w:r w:rsidRPr="00C64287">
        <w:rPr>
          <w:rFonts w:ascii="TH Sarabun New" w:hAnsi="TH Sarabun New" w:cs="TH Sarabun New"/>
          <w:sz w:val="32"/>
          <w:szCs w:val="32"/>
        </w:rPr>
        <w:t xml:space="preserve">Process </w:t>
      </w:r>
      <w:r w:rsidRPr="00C64287">
        <w:rPr>
          <w:rFonts w:ascii="TH Sarabun New" w:hAnsi="TH Sarabun New" w:cs="TH Sarabun New"/>
          <w:sz w:val="32"/>
          <w:szCs w:val="32"/>
          <w:cs/>
        </w:rPr>
        <w:t>จะแทนการทำงานทุกขั้นตอนของระบบนี้ โดยมี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ผู้เกี่ยวข้องกับระบบติดตามงาน มาตรา 5 นี้ได้แก่ ผู้บริหารศูนย์ และผู้ดูแลระบบ ซึ่ง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มี</w:t>
      </w:r>
      <w:r w:rsidRPr="00C64287">
        <w:rPr>
          <w:rFonts w:ascii="TH Sarabun New" w:hAnsi="TH Sarabun New" w:cs="TH Sarabun New"/>
          <w:sz w:val="32"/>
          <w:szCs w:val="32"/>
          <w:cs/>
        </w:rPr>
        <w:lastRenderedPageBreak/>
        <w:t xml:space="preserve">ข้อมูลรับเข้าและส่งออกระหว่างผู้ใช้งานภายในระบบ ซึ่งช่วยให้ทราบถึงภาพรวมว่าภายในระบบนี้ทำอะไรได้บ้างและเกี่ยวข้องกับบุคคลใดบ้างสามารถอธิบายข้อมูลที่อยู่บน </w:t>
      </w:r>
      <w:r w:rsidRPr="00C64287">
        <w:rPr>
          <w:rFonts w:ascii="TH Sarabun New" w:hAnsi="TH Sarabun New" w:cs="TH Sarabun New"/>
          <w:sz w:val="32"/>
          <w:szCs w:val="32"/>
        </w:rPr>
        <w:t xml:space="preserve">Data flows </w:t>
      </w:r>
      <w:r w:rsidRPr="00C64287">
        <w:rPr>
          <w:rFonts w:ascii="TH Sarabun New" w:hAnsi="TH Sarabun New" w:cs="TH Sarabun New"/>
          <w:sz w:val="32"/>
          <w:szCs w:val="32"/>
          <w:cs/>
        </w:rPr>
        <w:t>เข้าและออก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ระบบได้</w:t>
      </w:r>
    </w:p>
    <w:p w14:paraId="64F141A2" w14:textId="166FD239" w:rsidR="009F4D59" w:rsidRPr="00C64287" w:rsidRDefault="009F4D59" w:rsidP="00BF7D26">
      <w:pPr>
        <w:rPr>
          <w:rFonts w:ascii="TH Sarabun New" w:hAnsi="TH Sarabun New" w:cs="TH Sarabun New"/>
          <w:sz w:val="32"/>
          <w:szCs w:val="32"/>
        </w:rPr>
      </w:pPr>
    </w:p>
    <w:p w14:paraId="5AE09D89" w14:textId="76087FE3" w:rsidR="009F4D59" w:rsidRPr="00C64287" w:rsidRDefault="009F4D59" w:rsidP="00BF7D26">
      <w:pPr>
        <w:rPr>
          <w:rFonts w:ascii="TH Sarabun New" w:hAnsi="TH Sarabun New" w:cs="TH Sarabun New"/>
          <w:sz w:val="32"/>
          <w:szCs w:val="32"/>
        </w:rPr>
      </w:pPr>
    </w:p>
    <w:p w14:paraId="3F1F0F9E" w14:textId="25A6E675" w:rsidR="009F4D59" w:rsidRPr="00C64287" w:rsidRDefault="009F4D59" w:rsidP="00BF7D26">
      <w:pPr>
        <w:rPr>
          <w:rFonts w:ascii="TH Sarabun New" w:hAnsi="TH Sarabun New" w:cs="TH Sarabun New"/>
          <w:sz w:val="32"/>
          <w:szCs w:val="32"/>
        </w:rPr>
      </w:pPr>
    </w:p>
    <w:p w14:paraId="0EE3E9FA" w14:textId="5893DCA2" w:rsidR="009F4D59" w:rsidRPr="00C64287" w:rsidRDefault="009F4D59" w:rsidP="00BF7D26">
      <w:pPr>
        <w:rPr>
          <w:rFonts w:ascii="TH Sarabun New" w:hAnsi="TH Sarabun New" w:cs="TH Sarabun New"/>
          <w:sz w:val="32"/>
          <w:szCs w:val="32"/>
        </w:rPr>
      </w:pPr>
    </w:p>
    <w:p w14:paraId="3B841143" w14:textId="54970C15" w:rsidR="009F4D59" w:rsidRPr="00C64287" w:rsidRDefault="009F4D59" w:rsidP="00BF7D26">
      <w:pPr>
        <w:rPr>
          <w:rFonts w:ascii="TH Sarabun New" w:hAnsi="TH Sarabun New" w:cs="TH Sarabun New"/>
          <w:sz w:val="32"/>
          <w:szCs w:val="32"/>
        </w:rPr>
      </w:pPr>
    </w:p>
    <w:p w14:paraId="41B76C2D" w14:textId="34BDDF6D" w:rsidR="009F4D59" w:rsidRPr="00C64287" w:rsidRDefault="009F4D59" w:rsidP="00BF7D26">
      <w:pPr>
        <w:rPr>
          <w:rFonts w:ascii="TH Sarabun New" w:hAnsi="TH Sarabun New" w:cs="TH Sarabun New"/>
          <w:sz w:val="32"/>
          <w:szCs w:val="32"/>
        </w:rPr>
      </w:pPr>
    </w:p>
    <w:p w14:paraId="733133B5" w14:textId="4199A229" w:rsidR="009F4D59" w:rsidRPr="00C64287" w:rsidRDefault="009F4D59" w:rsidP="00BF7D26">
      <w:pPr>
        <w:rPr>
          <w:rFonts w:ascii="TH Sarabun New" w:hAnsi="TH Sarabun New" w:cs="TH Sarabun New"/>
          <w:sz w:val="32"/>
          <w:szCs w:val="32"/>
        </w:rPr>
      </w:pPr>
    </w:p>
    <w:p w14:paraId="3DEEDF07" w14:textId="0FEEEB1C" w:rsidR="009F4D59" w:rsidRPr="00C64287" w:rsidRDefault="009F4D59" w:rsidP="00BF7D26">
      <w:pPr>
        <w:rPr>
          <w:rFonts w:ascii="TH Sarabun New" w:hAnsi="TH Sarabun New" w:cs="TH Sarabun New"/>
          <w:sz w:val="32"/>
          <w:szCs w:val="32"/>
        </w:rPr>
      </w:pPr>
    </w:p>
    <w:p w14:paraId="5BBE434C" w14:textId="2D28A84E" w:rsidR="009F4D59" w:rsidRPr="00C64287" w:rsidRDefault="009F4D59" w:rsidP="00BF7D26">
      <w:pPr>
        <w:rPr>
          <w:rFonts w:ascii="TH Sarabun New" w:hAnsi="TH Sarabun New" w:cs="TH Sarabun New"/>
          <w:sz w:val="32"/>
          <w:szCs w:val="32"/>
        </w:rPr>
      </w:pPr>
    </w:p>
    <w:p w14:paraId="0BCD8F2E" w14:textId="67FA9F31" w:rsidR="009F4D59" w:rsidRPr="00C64287" w:rsidRDefault="009F4D59" w:rsidP="00BF7D26">
      <w:pPr>
        <w:rPr>
          <w:rFonts w:ascii="TH Sarabun New" w:hAnsi="TH Sarabun New" w:cs="TH Sarabun New"/>
          <w:sz w:val="32"/>
          <w:szCs w:val="32"/>
        </w:rPr>
      </w:pPr>
    </w:p>
    <w:p w14:paraId="14B9FF95" w14:textId="3E8EB65E" w:rsidR="009F4D59" w:rsidRPr="00C64287" w:rsidRDefault="009F4D59" w:rsidP="00BF7D26">
      <w:pPr>
        <w:rPr>
          <w:rFonts w:ascii="TH Sarabun New" w:hAnsi="TH Sarabun New" w:cs="TH Sarabun New"/>
          <w:sz w:val="32"/>
          <w:szCs w:val="32"/>
        </w:rPr>
      </w:pPr>
    </w:p>
    <w:p w14:paraId="03F719AE" w14:textId="39A0E068" w:rsidR="009F4D59" w:rsidRPr="00C64287" w:rsidRDefault="009F4D59" w:rsidP="00BF7D26">
      <w:pPr>
        <w:rPr>
          <w:rFonts w:ascii="TH Sarabun New" w:hAnsi="TH Sarabun New" w:cs="TH Sarabun New"/>
          <w:sz w:val="32"/>
          <w:szCs w:val="32"/>
        </w:rPr>
      </w:pPr>
    </w:p>
    <w:p w14:paraId="6BCDD876" w14:textId="52F6092C" w:rsidR="009F4D59" w:rsidRPr="00C64287" w:rsidRDefault="009F4D59" w:rsidP="00BF7D26">
      <w:pPr>
        <w:rPr>
          <w:rFonts w:ascii="TH Sarabun New" w:hAnsi="TH Sarabun New" w:cs="TH Sarabun New"/>
          <w:sz w:val="32"/>
          <w:szCs w:val="32"/>
        </w:rPr>
      </w:pPr>
    </w:p>
    <w:p w14:paraId="43CAC2D0" w14:textId="54A079A2" w:rsidR="009F4D59" w:rsidRPr="00C64287" w:rsidRDefault="009F4D59" w:rsidP="00BF7D26">
      <w:pPr>
        <w:rPr>
          <w:rFonts w:ascii="TH Sarabun New" w:hAnsi="TH Sarabun New" w:cs="TH Sarabun New"/>
          <w:sz w:val="32"/>
          <w:szCs w:val="32"/>
        </w:rPr>
      </w:pPr>
    </w:p>
    <w:p w14:paraId="2B670E0D" w14:textId="2B92C62A" w:rsidR="009F4D59" w:rsidRPr="00C64287" w:rsidRDefault="009F4D59" w:rsidP="00BF7D26">
      <w:pPr>
        <w:rPr>
          <w:rFonts w:ascii="TH Sarabun New" w:hAnsi="TH Sarabun New" w:cs="TH Sarabun New"/>
          <w:sz w:val="32"/>
          <w:szCs w:val="32"/>
        </w:rPr>
      </w:pPr>
    </w:p>
    <w:p w14:paraId="38C91100" w14:textId="149DFB61" w:rsidR="009F4D59" w:rsidRPr="00C64287" w:rsidRDefault="009F4D59" w:rsidP="00BF7D26">
      <w:pPr>
        <w:rPr>
          <w:rFonts w:ascii="TH Sarabun New" w:hAnsi="TH Sarabun New" w:cs="TH Sarabun New"/>
          <w:sz w:val="32"/>
          <w:szCs w:val="32"/>
        </w:rPr>
      </w:pPr>
    </w:p>
    <w:p w14:paraId="0BC16B91" w14:textId="77777777" w:rsidR="009F4D59" w:rsidRPr="00C64287" w:rsidRDefault="009F4D59" w:rsidP="00BF7D26">
      <w:pPr>
        <w:rPr>
          <w:rFonts w:ascii="TH Sarabun New" w:hAnsi="TH Sarabun New" w:cs="TH Sarabun New"/>
          <w:sz w:val="32"/>
          <w:szCs w:val="32"/>
        </w:rPr>
      </w:pPr>
    </w:p>
    <w:p w14:paraId="27C6D17F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 xml:space="preserve">3.2 </w:t>
      </w:r>
      <w:proofErr w:type="gramStart"/>
      <w:r w:rsidRPr="00C64287">
        <w:rPr>
          <w:rFonts w:ascii="TH Sarabun New" w:hAnsi="TH Sarabun New" w:cs="TH Sarabun New"/>
          <w:sz w:val="32"/>
          <w:szCs w:val="32"/>
          <w:cs/>
        </w:rPr>
        <w:t>แผนภาพกระแสข้อมูล(</w:t>
      </w:r>
      <w:proofErr w:type="gramEnd"/>
      <w:r w:rsidRPr="00C64287">
        <w:rPr>
          <w:rFonts w:ascii="TH Sarabun New" w:hAnsi="TH Sarabun New" w:cs="TH Sarabun New"/>
          <w:sz w:val="32"/>
          <w:szCs w:val="32"/>
        </w:rPr>
        <w:t xml:space="preserve">Data Flow Diagram) </w:t>
      </w:r>
    </w:p>
    <w:p w14:paraId="115FBC9F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  <w:cs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      </w:t>
      </w:r>
      <w:r w:rsidRPr="00C64287">
        <w:rPr>
          <w:rFonts w:ascii="TH Sarabun New" w:hAnsi="TH Sarabun New" w:cs="TH Sarabun New"/>
          <w:sz w:val="32"/>
          <w:szCs w:val="32"/>
        </w:rPr>
        <w:t xml:space="preserve">3.2.1 </w:t>
      </w:r>
      <w:r w:rsidRPr="00C64287">
        <w:rPr>
          <w:rFonts w:ascii="TH Sarabun New" w:hAnsi="TH Sarabun New" w:cs="TH Sarabun New"/>
          <w:sz w:val="32"/>
          <w:szCs w:val="32"/>
          <w:cs/>
        </w:rPr>
        <w:t>แผนภาพกระแสข้อมูลระดับที่ 0</w:t>
      </w:r>
      <w:r w:rsidRPr="00C64287">
        <w:rPr>
          <w:rFonts w:ascii="TH Sarabun New" w:hAnsi="TH Sarabun New" w:cs="TH Sarabun New"/>
          <w:sz w:val="32"/>
          <w:szCs w:val="32"/>
        </w:rPr>
        <w:t xml:space="preserve"> (Data Flow Diagram Level </w:t>
      </w:r>
      <w:r w:rsidRPr="00C64287">
        <w:rPr>
          <w:rFonts w:ascii="TH Sarabun New" w:hAnsi="TH Sarabun New" w:cs="TH Sarabun New"/>
          <w:sz w:val="32"/>
          <w:szCs w:val="32"/>
          <w:cs/>
        </w:rPr>
        <w:t>0</w:t>
      </w:r>
      <w:r w:rsidRPr="00C64287">
        <w:rPr>
          <w:rFonts w:ascii="TH Sarabun New" w:hAnsi="TH Sarabun New" w:cs="TH Sarabun New"/>
          <w:sz w:val="32"/>
          <w:szCs w:val="32"/>
        </w:rPr>
        <w:t>)</w:t>
      </w:r>
    </w:p>
    <w:p w14:paraId="20D3DE2E" w14:textId="4E59EA38" w:rsidR="00BF7D26" w:rsidRPr="00930326" w:rsidRDefault="00057CC0" w:rsidP="00BF7D26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4401" w:dyaOrig="20025" w14:anchorId="587FF5B7">
          <v:shape id="_x0000_i1041" type="#_x0000_t75" style="width:372pt;height:517.5pt" o:ole="">
            <v:imagedata r:id="rId8" o:title=""/>
          </v:shape>
          <o:OLEObject Type="Embed" ProgID="Visio.Drawing.15" ShapeID="_x0000_i1041" DrawAspect="Content" ObjectID="_1706342445" r:id="rId9"/>
        </w:object>
      </w:r>
    </w:p>
    <w:p w14:paraId="7AFF49F2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3.2 </w:t>
      </w:r>
      <w:r w:rsidRPr="00C64287">
        <w:rPr>
          <w:rFonts w:ascii="TH Sarabun New" w:hAnsi="TH Sarabun New" w:cs="TH Sarabun New"/>
          <w:sz w:val="32"/>
          <w:szCs w:val="32"/>
          <w:cs/>
        </w:rPr>
        <w:t>แผนภาพกระแสข้อมูล (</w:t>
      </w:r>
      <w:r w:rsidRPr="00C64287">
        <w:rPr>
          <w:rFonts w:ascii="TH Sarabun New" w:hAnsi="TH Sarabun New" w:cs="TH Sarabun New"/>
          <w:sz w:val="32"/>
          <w:szCs w:val="32"/>
        </w:rPr>
        <w:t>Data Flow Diagram)</w:t>
      </w:r>
    </w:p>
    <w:p w14:paraId="2EC4D4CE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lastRenderedPageBreak/>
        <w:t xml:space="preserve">อธิบาย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0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ระบบติดตามเอกสาร มาตรา 5</w:t>
      </w:r>
    </w:p>
    <w:p w14:paraId="5024C178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จากรูป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3.2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0 (Data Flow Diagram Level 0) </w:t>
      </w:r>
      <w:r w:rsidRPr="00C64287">
        <w:rPr>
          <w:rFonts w:ascii="TH Sarabun New" w:hAnsi="TH Sarabun New" w:cs="TH Sarabun New"/>
          <w:sz w:val="32"/>
          <w:szCs w:val="32"/>
          <w:cs/>
        </w:rPr>
        <w:t>ผู้จัดทำ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สามารถแบ่งขั้นตอนการทำงานภายในระบบ แบ่งการทำงานออกเป็น </w:t>
      </w:r>
      <w:r w:rsidRPr="00C64287">
        <w:rPr>
          <w:rFonts w:ascii="TH Sarabun New" w:hAnsi="TH Sarabun New" w:cs="TH Sarabun New"/>
          <w:sz w:val="32"/>
          <w:szCs w:val="32"/>
        </w:rPr>
        <w:t xml:space="preserve">6 </w:t>
      </w:r>
      <w:r w:rsidRPr="00C64287">
        <w:rPr>
          <w:rFonts w:ascii="TH Sarabun New" w:hAnsi="TH Sarabun New" w:cs="TH Sarabun New"/>
          <w:sz w:val="32"/>
          <w:szCs w:val="32"/>
          <w:cs/>
        </w:rPr>
        <w:t>กระบวนการ (</w:t>
      </w:r>
      <w:r w:rsidRPr="00C64287">
        <w:rPr>
          <w:rFonts w:ascii="TH Sarabun New" w:hAnsi="TH Sarabun New" w:cs="TH Sarabun New"/>
          <w:sz w:val="32"/>
          <w:szCs w:val="32"/>
        </w:rPr>
        <w:t xml:space="preserve">Process) </w:t>
      </w:r>
      <w:r w:rsidRPr="00C64287">
        <w:rPr>
          <w:rFonts w:ascii="TH Sarabun New" w:hAnsi="TH Sarabun New" w:cs="TH Sarabun New"/>
          <w:sz w:val="32"/>
          <w:szCs w:val="32"/>
          <w:cs/>
        </w:rPr>
        <w:t>ด้วย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การวิเคราะห์ความต้องการของผู้ใช้ที่รวบรวมมา โดยแบ่งแยกแต่ละกระบวนการตามหมวดหมู่ของ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ข้อมูลดังนี้</w:t>
      </w:r>
    </w:p>
    <w:p w14:paraId="2D1F023E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>กระบวนการที่ 1.0 เข้าสู่ระบบ โดยการเข้าใช้งานระบบจะมีผู้เกี่ยวข้องอยู่ด้วยกัน 2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ส่วน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คือ ผู้บริหารศูนย์ และ เจ้าหน้าที่ และเจ้าของ เมื่อเข้าสู่ระบบจะมีการตรวจสอบข้อมูลเมื่อตรวจแล้วจะ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สามารถใช้งานระบบได้</w:t>
      </w:r>
    </w:p>
    <w:p w14:paraId="19A5E2B6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>กระบวนการที่ 2.0 ค้นหา มอก. เจ้าหน้าที่สามารถทำการค้นหาเลข มอก. ได้ เมื่อทำการค้นหาถ้าพบว่ามีข้อมูลจะแสดงรายละเอียดออกมา ถ้าไม่มีเลขมอก. จะให้ไปทำการเพิ่ม</w:t>
      </w:r>
    </w:p>
    <w:p w14:paraId="0BF71FF6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ab/>
        <w:t>กระบวนการที่ 3.0 จัดการเอกสาร มอก. ในกระบวนการนี้เกี่ยวข้องการเจ้าหน้าที่ ซึ่งเจ้าหน้าที่สามารถ เพิ่ม ลบ แก้ไข เอกสารข้อมูล มอก. ได้</w:t>
      </w:r>
    </w:p>
    <w:p w14:paraId="2291CA8E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>กระบวนการที่ 4.0 จัดการสถานะเอกสาร ในกระบวนการนี้ เจ้าหน้าที่ สามารถทำการเปลี่ยนแปลงสถานะของเอกสารตามที่กำหนดได้ โดยมีการเปลี่ยนสถานะ วันที่ของเอกสาร และหมายเหตุ</w:t>
      </w:r>
    </w:p>
    <w:p w14:paraId="4E14672D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>กระบวนการที่ 5.0 จัดากรข้อมูลพื้นฐาน เจ้าหน้าที่สามารถทำการ เพิ่ม ลบ แก้ไข ประเภทผลิตภัณฑ์ กลุ่มผลิตภัณฑ์ หน่วยงานคู่แข่ง หน่วยงานที่ขอได้</w:t>
      </w:r>
    </w:p>
    <w:p w14:paraId="7FC70F06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>กระบวนการที่ 6.0 พิมพ์รายงาน โดยที่ เจ้าหน้าที่ และผู้บริหารศูนย์ สามารถทำการเลือกพิมพ์รายงาน แบบกำหนดเอง หรือตามประเภทรายงานที่มีได้</w:t>
      </w:r>
    </w:p>
    <w:p w14:paraId="129845AE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76B5D848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39374B93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195B2557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58B43366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1424C41F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 xml:space="preserve">3.2.2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1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กระบวนการที่ 1</w:t>
      </w:r>
      <w:r w:rsidRPr="00C64287">
        <w:rPr>
          <w:rFonts w:ascii="TH Sarabun New" w:hAnsi="TH Sarabun New" w:cs="TH Sarabun New"/>
          <w:sz w:val="32"/>
          <w:szCs w:val="32"/>
        </w:rPr>
        <w:t>.0 “</w:t>
      </w:r>
      <w:r w:rsidRPr="00C64287">
        <w:rPr>
          <w:rFonts w:ascii="TH Sarabun New" w:hAnsi="TH Sarabun New" w:cs="TH Sarabun New"/>
          <w:sz w:val="32"/>
          <w:szCs w:val="32"/>
          <w:cs/>
        </w:rPr>
        <w:t>เข้าสู่ระบบ”</w:t>
      </w:r>
    </w:p>
    <w:p w14:paraId="61849A99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372BC868" w14:textId="70B7BEEA" w:rsidR="00BF7D26" w:rsidRPr="00C64287" w:rsidRDefault="001F6874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object w:dxaOrig="11565" w:dyaOrig="5535" w14:anchorId="31E0FFB8">
          <v:shape id="_x0000_i1027" type="#_x0000_t75" style="width:6in;height:207pt" o:ole="">
            <v:imagedata r:id="rId10" o:title=""/>
          </v:shape>
          <o:OLEObject Type="Embed" ProgID="Visio.Drawing.15" ShapeID="_x0000_i1027" DrawAspect="Content" ObjectID="_1706342446" r:id="rId11"/>
        </w:object>
      </w:r>
    </w:p>
    <w:p w14:paraId="25B41C0B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09A498CF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3.3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1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กระบวนการที่ 1</w:t>
      </w:r>
      <w:r w:rsidRPr="00C64287">
        <w:rPr>
          <w:rFonts w:ascii="TH Sarabun New" w:hAnsi="TH Sarabun New" w:cs="TH Sarabun New"/>
          <w:sz w:val="32"/>
          <w:szCs w:val="32"/>
        </w:rPr>
        <w:t xml:space="preserve">.0 </w:t>
      </w:r>
      <w:r w:rsidRPr="00C64287">
        <w:rPr>
          <w:rFonts w:ascii="TH Sarabun New" w:hAnsi="TH Sarabun New" w:cs="TH Sarabun New"/>
          <w:sz w:val="32"/>
          <w:szCs w:val="32"/>
          <w:cs/>
        </w:rPr>
        <w:t>เข้าสู่ระบบ</w:t>
      </w:r>
    </w:p>
    <w:p w14:paraId="0A86E344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จากรูป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3.3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1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กระบวนการที่ 1</w:t>
      </w:r>
      <w:r w:rsidRPr="00C64287">
        <w:rPr>
          <w:rFonts w:ascii="TH Sarabun New" w:hAnsi="TH Sarabun New" w:cs="TH Sarabun New"/>
          <w:sz w:val="32"/>
          <w:szCs w:val="32"/>
        </w:rPr>
        <w:t xml:space="preserve">.0 </w:t>
      </w:r>
      <w:r w:rsidRPr="00C64287">
        <w:rPr>
          <w:rFonts w:ascii="TH Sarabun New" w:hAnsi="TH Sarabun New" w:cs="TH Sarabun New"/>
          <w:sz w:val="32"/>
          <w:szCs w:val="32"/>
          <w:cs/>
        </w:rPr>
        <w:t>เข้าสู่ระบบ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</w:p>
    <w:p w14:paraId="73C965AA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 xml:space="preserve">(Data Flow Diagram Level 1 of Process </w:t>
      </w:r>
      <w:r w:rsidRPr="00C64287">
        <w:rPr>
          <w:rFonts w:ascii="TH Sarabun New" w:hAnsi="TH Sarabun New" w:cs="TH Sarabun New"/>
          <w:sz w:val="32"/>
          <w:szCs w:val="32"/>
          <w:cs/>
        </w:rPr>
        <w:t>1</w:t>
      </w:r>
      <w:r w:rsidRPr="00C64287">
        <w:rPr>
          <w:rFonts w:ascii="TH Sarabun New" w:hAnsi="TH Sarabun New" w:cs="TH Sarabun New"/>
          <w:sz w:val="32"/>
          <w:szCs w:val="32"/>
        </w:rPr>
        <w:t xml:space="preserve">.0) </w:t>
      </w:r>
      <w:r w:rsidRPr="00C64287">
        <w:rPr>
          <w:rFonts w:ascii="TH Sarabun New" w:hAnsi="TH Sarabun New" w:cs="TH Sarabun New"/>
          <w:sz w:val="32"/>
          <w:szCs w:val="32"/>
          <w:cs/>
        </w:rPr>
        <w:t>แบ่งการทำงานออกเป็น 2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กระบวนการดังนี้</w:t>
      </w:r>
    </w:p>
    <w:p w14:paraId="104E3348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ที่ 1.1 รับ </w:t>
      </w:r>
      <w:r w:rsidRPr="00C64287">
        <w:rPr>
          <w:rFonts w:ascii="TH Sarabun New" w:hAnsi="TH Sarabun New" w:cs="TH Sarabun New"/>
          <w:sz w:val="32"/>
          <w:szCs w:val="32"/>
        </w:rPr>
        <w:t xml:space="preserve">Username / Password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ทำการรับค่า </w:t>
      </w:r>
      <w:r w:rsidRPr="00C64287">
        <w:rPr>
          <w:rFonts w:ascii="TH Sarabun New" w:hAnsi="TH Sarabun New" w:cs="TH Sarabun New"/>
          <w:sz w:val="32"/>
          <w:szCs w:val="32"/>
        </w:rPr>
        <w:t>Username/Password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 มา</w:t>
      </w:r>
    </w:p>
    <w:p w14:paraId="231202D6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ที่ 1.2 ตรวจสอบ </w:t>
      </w:r>
      <w:r w:rsidRPr="00C64287">
        <w:rPr>
          <w:rFonts w:ascii="TH Sarabun New" w:hAnsi="TH Sarabun New" w:cs="TH Sarabun New"/>
          <w:sz w:val="32"/>
          <w:szCs w:val="32"/>
        </w:rPr>
        <w:t xml:space="preserve">Username / Password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ทำการตรวจสอบ </w:t>
      </w:r>
      <w:r w:rsidRPr="00C64287">
        <w:rPr>
          <w:rFonts w:ascii="TH Sarabun New" w:hAnsi="TH Sarabun New" w:cs="TH Sarabun New"/>
          <w:sz w:val="32"/>
          <w:szCs w:val="32"/>
        </w:rPr>
        <w:t>Username/Password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 ที่รับมาว่าถูกต้องหรือไม่</w:t>
      </w:r>
    </w:p>
    <w:p w14:paraId="05038FA2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74A9DCB1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33845DE6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78131419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0EF6F13B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>3.2.</w:t>
      </w:r>
      <w:r w:rsidRPr="00C64287">
        <w:rPr>
          <w:rFonts w:ascii="TH Sarabun New" w:hAnsi="TH Sarabun New" w:cs="TH Sarabun New"/>
          <w:sz w:val="32"/>
          <w:szCs w:val="32"/>
          <w:cs/>
        </w:rPr>
        <w:t>3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1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กระบวนการที่ 2.</w:t>
      </w:r>
      <w:r w:rsidRPr="00C64287">
        <w:rPr>
          <w:rFonts w:ascii="TH Sarabun New" w:hAnsi="TH Sarabun New" w:cs="TH Sarabun New"/>
          <w:sz w:val="32"/>
          <w:szCs w:val="32"/>
        </w:rPr>
        <w:t>0 “</w:t>
      </w:r>
      <w:r w:rsidRPr="00C64287">
        <w:rPr>
          <w:rFonts w:ascii="TH Sarabun New" w:hAnsi="TH Sarabun New" w:cs="TH Sarabun New"/>
          <w:sz w:val="32"/>
          <w:szCs w:val="32"/>
          <w:cs/>
        </w:rPr>
        <w:t>ค้นหา มอก.”</w:t>
      </w:r>
    </w:p>
    <w:p w14:paraId="32911883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03661649" w14:textId="68AAC424" w:rsidR="00BF7D26" w:rsidRPr="00C64287" w:rsidRDefault="001F6874" w:rsidP="00BF7D26">
      <w:pPr>
        <w:rPr>
          <w:rFonts w:ascii="TH Sarabun New" w:hAnsi="TH Sarabun New" w:cs="TH Sarabun New"/>
          <w:sz w:val="32"/>
          <w:szCs w:val="32"/>
          <w:cs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object w:dxaOrig="11655" w:dyaOrig="5535" w14:anchorId="624679AB">
          <v:shape id="_x0000_i1028" type="#_x0000_t75" style="width:6in;height:205.5pt" o:ole="">
            <v:imagedata r:id="rId12" o:title=""/>
          </v:shape>
          <o:OLEObject Type="Embed" ProgID="Visio.Drawing.15" ShapeID="_x0000_i1028" DrawAspect="Content" ObjectID="_1706342447" r:id="rId13"/>
        </w:object>
      </w:r>
    </w:p>
    <w:p w14:paraId="7E71A6F0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91E3CC5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4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1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กระบวนการที่ 2</w:t>
      </w:r>
      <w:r w:rsidRPr="00C64287">
        <w:rPr>
          <w:rFonts w:ascii="TH Sarabun New" w:hAnsi="TH Sarabun New" w:cs="TH Sarabun New"/>
          <w:sz w:val="32"/>
          <w:szCs w:val="32"/>
        </w:rPr>
        <w:t xml:space="preserve">.0 </w:t>
      </w:r>
      <w:r w:rsidRPr="00C64287">
        <w:rPr>
          <w:rFonts w:ascii="TH Sarabun New" w:hAnsi="TH Sarabun New" w:cs="TH Sarabun New"/>
          <w:sz w:val="32"/>
          <w:szCs w:val="32"/>
          <w:cs/>
        </w:rPr>
        <w:t>ค้นหา มอก.</w:t>
      </w:r>
    </w:p>
    <w:p w14:paraId="480E4DDF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จากรูป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4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1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กระบวนการที่ 2</w:t>
      </w:r>
      <w:r w:rsidRPr="00C64287">
        <w:rPr>
          <w:rFonts w:ascii="TH Sarabun New" w:hAnsi="TH Sarabun New" w:cs="TH Sarabun New"/>
          <w:sz w:val="32"/>
          <w:szCs w:val="32"/>
        </w:rPr>
        <w:t xml:space="preserve">.0 </w:t>
      </w:r>
      <w:r w:rsidRPr="00C64287">
        <w:rPr>
          <w:rFonts w:ascii="TH Sarabun New" w:hAnsi="TH Sarabun New" w:cs="TH Sarabun New"/>
          <w:sz w:val="32"/>
          <w:szCs w:val="32"/>
          <w:cs/>
        </w:rPr>
        <w:t>ค้นหา มอก.</w:t>
      </w:r>
    </w:p>
    <w:p w14:paraId="67CE4AF6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 xml:space="preserve">(Data Flow Diagram Level 1 of Process </w:t>
      </w:r>
      <w:r w:rsidRPr="00C64287">
        <w:rPr>
          <w:rFonts w:ascii="TH Sarabun New" w:hAnsi="TH Sarabun New" w:cs="TH Sarabun New"/>
          <w:sz w:val="32"/>
          <w:szCs w:val="32"/>
          <w:cs/>
        </w:rPr>
        <w:t>2</w:t>
      </w:r>
      <w:r w:rsidRPr="00C64287">
        <w:rPr>
          <w:rFonts w:ascii="TH Sarabun New" w:hAnsi="TH Sarabun New" w:cs="TH Sarabun New"/>
          <w:sz w:val="32"/>
          <w:szCs w:val="32"/>
        </w:rPr>
        <w:t xml:space="preserve">.0) </w:t>
      </w:r>
      <w:r w:rsidRPr="00C64287">
        <w:rPr>
          <w:rFonts w:ascii="TH Sarabun New" w:hAnsi="TH Sarabun New" w:cs="TH Sarabun New"/>
          <w:sz w:val="32"/>
          <w:szCs w:val="32"/>
          <w:cs/>
        </w:rPr>
        <w:t>แบ่งการทำงานออกเป็น 2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กระบวนการดังนี้</w:t>
      </w:r>
    </w:p>
    <w:p w14:paraId="701EAF3C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>กระบวนการที่ 2.1 รับเลข มอก.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ทำการรับ เลขมอก.  มา</w:t>
      </w:r>
    </w:p>
    <w:p w14:paraId="643571E7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>กระบวนการที่ 2.2 ตรวจสอบ เลข มอก.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ทำการตรวจสอบ เลข มอก.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ที่รับมาว่ามีเลข มอก.</w:t>
      </w:r>
    </w:p>
    <w:p w14:paraId="715F9457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>ในระบบหรือไม่</w:t>
      </w:r>
    </w:p>
    <w:p w14:paraId="7ACABD3F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4ECB0C9A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5EAF4D61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06386F7D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3E19BB71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>3.2.</w:t>
      </w:r>
      <w:r w:rsidRPr="00C64287">
        <w:rPr>
          <w:rFonts w:ascii="TH Sarabun New" w:hAnsi="TH Sarabun New" w:cs="TH Sarabun New"/>
          <w:sz w:val="32"/>
          <w:szCs w:val="32"/>
          <w:cs/>
        </w:rPr>
        <w:t>4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1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กระบวนการที่ 3.</w:t>
      </w:r>
      <w:r w:rsidRPr="00C64287">
        <w:rPr>
          <w:rFonts w:ascii="TH Sarabun New" w:hAnsi="TH Sarabun New" w:cs="TH Sarabun New"/>
          <w:sz w:val="32"/>
          <w:szCs w:val="32"/>
        </w:rPr>
        <w:t>0 “</w:t>
      </w:r>
      <w:r w:rsidRPr="00C64287">
        <w:rPr>
          <w:rFonts w:ascii="TH Sarabun New" w:hAnsi="TH Sarabun New" w:cs="TH Sarabun New"/>
          <w:sz w:val="32"/>
          <w:szCs w:val="32"/>
          <w:cs/>
        </w:rPr>
        <w:t>จัดการเอกสาร มอก.”</w:t>
      </w:r>
    </w:p>
    <w:p w14:paraId="7C38BE41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27E7CC82" w14:textId="0CC7D1BD" w:rsidR="00BF7D26" w:rsidRPr="00C64287" w:rsidRDefault="00057CC0" w:rsidP="00BF7D26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5165" w:dyaOrig="8835" w14:anchorId="78E51F8F">
          <v:shape id="_x0000_i1046" type="#_x0000_t75" style="width:431.25pt;height:251.25pt" o:ole="">
            <v:imagedata r:id="rId14" o:title=""/>
          </v:shape>
          <o:OLEObject Type="Embed" ProgID="Visio.Drawing.15" ShapeID="_x0000_i1046" DrawAspect="Content" ObjectID="_1706342448" r:id="rId15"/>
        </w:object>
      </w:r>
    </w:p>
    <w:p w14:paraId="029D6BAD" w14:textId="3C264CF0" w:rsidR="00BF7D26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5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1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กระบวนการที่ 3</w:t>
      </w:r>
      <w:r w:rsidRPr="00C64287">
        <w:rPr>
          <w:rFonts w:ascii="TH Sarabun New" w:hAnsi="TH Sarabun New" w:cs="TH Sarabun New"/>
          <w:sz w:val="32"/>
          <w:szCs w:val="32"/>
        </w:rPr>
        <w:t xml:space="preserve">.0 </w:t>
      </w:r>
      <w:r w:rsidRPr="00C64287">
        <w:rPr>
          <w:rFonts w:ascii="TH Sarabun New" w:hAnsi="TH Sarabun New" w:cs="TH Sarabun New"/>
          <w:sz w:val="32"/>
          <w:szCs w:val="32"/>
          <w:cs/>
        </w:rPr>
        <w:t>จัดการเอกสาร มอก.</w:t>
      </w:r>
    </w:p>
    <w:p w14:paraId="24625520" w14:textId="77777777" w:rsidR="007C303D" w:rsidRPr="00C64287" w:rsidRDefault="007C303D" w:rsidP="00BF7D2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C387428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จากรูป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5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1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กระบวนการที่ 3</w:t>
      </w:r>
      <w:r w:rsidRPr="00C64287">
        <w:rPr>
          <w:rFonts w:ascii="TH Sarabun New" w:hAnsi="TH Sarabun New" w:cs="TH Sarabun New"/>
          <w:sz w:val="32"/>
          <w:szCs w:val="32"/>
        </w:rPr>
        <w:t xml:space="preserve">.0 </w:t>
      </w:r>
      <w:r w:rsidRPr="00C64287">
        <w:rPr>
          <w:rFonts w:ascii="TH Sarabun New" w:hAnsi="TH Sarabun New" w:cs="TH Sarabun New"/>
          <w:sz w:val="32"/>
          <w:szCs w:val="32"/>
          <w:cs/>
        </w:rPr>
        <w:t>จัดการเอกสาร มอก.</w:t>
      </w:r>
    </w:p>
    <w:p w14:paraId="4CCD1818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 xml:space="preserve">(Data Flow Diagram Level 1 of Process </w:t>
      </w:r>
      <w:r w:rsidRPr="00C64287">
        <w:rPr>
          <w:rFonts w:ascii="TH Sarabun New" w:hAnsi="TH Sarabun New" w:cs="TH Sarabun New"/>
          <w:sz w:val="32"/>
          <w:szCs w:val="32"/>
          <w:cs/>
        </w:rPr>
        <w:t>3</w:t>
      </w:r>
      <w:r w:rsidRPr="00C64287">
        <w:rPr>
          <w:rFonts w:ascii="TH Sarabun New" w:hAnsi="TH Sarabun New" w:cs="TH Sarabun New"/>
          <w:sz w:val="32"/>
          <w:szCs w:val="32"/>
        </w:rPr>
        <w:t xml:space="preserve">.0) </w:t>
      </w:r>
      <w:r w:rsidRPr="00C64287">
        <w:rPr>
          <w:rFonts w:ascii="TH Sarabun New" w:hAnsi="TH Sarabun New" w:cs="TH Sarabun New"/>
          <w:sz w:val="32"/>
          <w:szCs w:val="32"/>
          <w:cs/>
        </w:rPr>
        <w:t>แบ่งการทำงานออกเป็น 3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กระบวนการดังนี้</w:t>
      </w:r>
    </w:p>
    <w:p w14:paraId="73224155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>กระบวนการที่ 3.1 เจ้าหน้าที่ทำการเพิ่มเอกสารเข้าไปในระบบ</w:t>
      </w:r>
    </w:p>
    <w:p w14:paraId="04315A4F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>กระบวนการที่ 3.2 เจ้าหน้าที่ทำเลือกเอกสาร มอก. และทำการแก้ไขเอกสารได้</w:t>
      </w:r>
    </w:p>
    <w:p w14:paraId="7462490F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>กระบวนการที่ 3.3 เจ้าหน้าที่ทำการเลือกเอกสาร มอก. และทำการลบเอกสารได้</w:t>
      </w:r>
    </w:p>
    <w:p w14:paraId="7999C5C6" w14:textId="6B688078" w:rsidR="00BF7D26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23155F40" w14:textId="77777777" w:rsidR="007C303D" w:rsidRPr="00C64287" w:rsidRDefault="007C303D" w:rsidP="00BF7D26">
      <w:pPr>
        <w:rPr>
          <w:rFonts w:ascii="TH Sarabun New" w:hAnsi="TH Sarabun New" w:cs="TH Sarabun New"/>
          <w:sz w:val="32"/>
          <w:szCs w:val="32"/>
        </w:rPr>
      </w:pPr>
    </w:p>
    <w:p w14:paraId="1B452A8D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>3.2.</w:t>
      </w:r>
      <w:r w:rsidRPr="00C64287">
        <w:rPr>
          <w:rFonts w:ascii="TH Sarabun New" w:hAnsi="TH Sarabun New" w:cs="TH Sarabun New"/>
          <w:sz w:val="32"/>
          <w:szCs w:val="32"/>
          <w:cs/>
        </w:rPr>
        <w:t>5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1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กระบวนการที่ 4.</w:t>
      </w:r>
      <w:r w:rsidRPr="00C64287">
        <w:rPr>
          <w:rFonts w:ascii="TH Sarabun New" w:hAnsi="TH Sarabun New" w:cs="TH Sarabun New"/>
          <w:sz w:val="32"/>
          <w:szCs w:val="32"/>
        </w:rPr>
        <w:t>0 “</w:t>
      </w:r>
      <w:r w:rsidRPr="00C64287">
        <w:rPr>
          <w:rFonts w:ascii="TH Sarabun New" w:hAnsi="TH Sarabun New" w:cs="TH Sarabun New"/>
          <w:sz w:val="32"/>
          <w:szCs w:val="32"/>
          <w:cs/>
        </w:rPr>
        <w:t>จัดการสถานะเอกสาร มอก.”</w:t>
      </w:r>
    </w:p>
    <w:p w14:paraId="477E332C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4F7DF18E" w14:textId="47A39654" w:rsidR="00BF7D26" w:rsidRPr="00C64287" w:rsidRDefault="008D2294" w:rsidP="00BF7D26">
      <w:pPr>
        <w:rPr>
          <w:rFonts w:ascii="TH Sarabun New" w:hAnsi="TH Sarabun New" w:cs="TH Sarabun New"/>
          <w:sz w:val="32"/>
          <w:szCs w:val="32"/>
          <w:cs/>
        </w:rPr>
      </w:pPr>
      <w:r>
        <w:rPr>
          <w:cs/>
        </w:rPr>
        <w:object w:dxaOrig="11686" w:dyaOrig="8010" w14:anchorId="650E2809">
          <v:shape id="_x0000_i1030" type="#_x0000_t75" style="width:6in;height:296.25pt" o:ole="">
            <v:imagedata r:id="rId16" o:title=""/>
          </v:shape>
          <o:OLEObject Type="Embed" ProgID="Visio.Drawing.15" ShapeID="_x0000_i1030" DrawAspect="Content" ObjectID="_1706342449" r:id="rId17"/>
        </w:object>
      </w:r>
    </w:p>
    <w:p w14:paraId="2DA8B4DF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3C2F9226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6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1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กระบวนการที่ 4</w:t>
      </w:r>
      <w:r w:rsidRPr="00C64287">
        <w:rPr>
          <w:rFonts w:ascii="TH Sarabun New" w:hAnsi="TH Sarabun New" w:cs="TH Sarabun New"/>
          <w:sz w:val="32"/>
          <w:szCs w:val="32"/>
        </w:rPr>
        <w:t xml:space="preserve">.0 </w:t>
      </w:r>
      <w:r w:rsidRPr="00C64287">
        <w:rPr>
          <w:rFonts w:ascii="TH Sarabun New" w:hAnsi="TH Sarabun New" w:cs="TH Sarabun New"/>
          <w:sz w:val="32"/>
          <w:szCs w:val="32"/>
          <w:cs/>
        </w:rPr>
        <w:t>จัดการสถานะ มอก.</w:t>
      </w:r>
    </w:p>
    <w:p w14:paraId="08068C0E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จากรูป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6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1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กระบวนการที่ 4</w:t>
      </w:r>
      <w:r w:rsidRPr="00C64287">
        <w:rPr>
          <w:rFonts w:ascii="TH Sarabun New" w:hAnsi="TH Sarabun New" w:cs="TH Sarabun New"/>
          <w:sz w:val="32"/>
          <w:szCs w:val="32"/>
        </w:rPr>
        <w:t xml:space="preserve">.0 </w:t>
      </w:r>
      <w:r w:rsidRPr="00C64287">
        <w:rPr>
          <w:rFonts w:ascii="TH Sarabun New" w:hAnsi="TH Sarabun New" w:cs="TH Sarabun New"/>
          <w:sz w:val="32"/>
          <w:szCs w:val="32"/>
          <w:cs/>
        </w:rPr>
        <w:t>จัดการสถานะเอกสาร มอก.</w:t>
      </w:r>
    </w:p>
    <w:p w14:paraId="7E37BD2A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 xml:space="preserve">(Data Flow Diagram Level 1 of Process </w:t>
      </w:r>
      <w:r w:rsidRPr="00C64287">
        <w:rPr>
          <w:rFonts w:ascii="TH Sarabun New" w:hAnsi="TH Sarabun New" w:cs="TH Sarabun New"/>
          <w:sz w:val="32"/>
          <w:szCs w:val="32"/>
          <w:cs/>
        </w:rPr>
        <w:t>4</w:t>
      </w:r>
      <w:r w:rsidRPr="00C64287">
        <w:rPr>
          <w:rFonts w:ascii="TH Sarabun New" w:hAnsi="TH Sarabun New" w:cs="TH Sarabun New"/>
          <w:sz w:val="32"/>
          <w:szCs w:val="32"/>
        </w:rPr>
        <w:t xml:space="preserve">.0) </w:t>
      </w:r>
      <w:r w:rsidRPr="00C64287">
        <w:rPr>
          <w:rFonts w:ascii="TH Sarabun New" w:hAnsi="TH Sarabun New" w:cs="TH Sarabun New"/>
          <w:sz w:val="32"/>
          <w:szCs w:val="32"/>
          <w:cs/>
        </w:rPr>
        <w:t>แบ่งการทำงานออกเป็น 3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กระบวนการดังนี้</w:t>
      </w:r>
    </w:p>
    <w:p w14:paraId="3B60EA6C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>กระบวนการที่ 4.1 เจ้าหน้าที่ทำการเพิ่มเอกสารในสถานะที่ต้องการ</w:t>
      </w:r>
    </w:p>
    <w:p w14:paraId="100DF5F2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>กระบวนการที่ 4.2 เจ้าหน้าที่ทำเลือกวันที่แต่งตั้งสถานะของเอกสาร มอก.</w:t>
      </w:r>
    </w:p>
    <w:p w14:paraId="02A10E0C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ที่ 4.3 เจ้าหน้าที่ทำการป้อนหมายเหตุของเอกสาร มอก. </w:t>
      </w:r>
    </w:p>
    <w:p w14:paraId="77A4A09F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01B2F1CC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>3.2.</w:t>
      </w:r>
      <w:r w:rsidRPr="00C64287">
        <w:rPr>
          <w:rFonts w:ascii="TH Sarabun New" w:hAnsi="TH Sarabun New" w:cs="TH Sarabun New"/>
          <w:sz w:val="32"/>
          <w:szCs w:val="32"/>
          <w:cs/>
        </w:rPr>
        <w:t>6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1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กระบวนการที่ 5.</w:t>
      </w:r>
      <w:r w:rsidRPr="00C64287">
        <w:rPr>
          <w:rFonts w:ascii="TH Sarabun New" w:hAnsi="TH Sarabun New" w:cs="TH Sarabun New"/>
          <w:sz w:val="32"/>
          <w:szCs w:val="32"/>
        </w:rPr>
        <w:t>0 “</w:t>
      </w:r>
      <w:r w:rsidRPr="00C64287">
        <w:rPr>
          <w:rFonts w:ascii="TH Sarabun New" w:hAnsi="TH Sarabun New" w:cs="TH Sarabun New"/>
          <w:sz w:val="32"/>
          <w:szCs w:val="32"/>
          <w:cs/>
        </w:rPr>
        <w:t>จัดการข้อมูลขั้นพื้นฐาน”</w:t>
      </w:r>
    </w:p>
    <w:p w14:paraId="48F2D73B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2737CE26" w14:textId="537C62D3" w:rsidR="00BF7D26" w:rsidRPr="00C64287" w:rsidRDefault="00057CC0" w:rsidP="00BF7D26">
      <w:pPr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2946" w:dyaOrig="9090" w14:anchorId="0E5E3E92">
          <v:shape id="_x0000_i1049" type="#_x0000_t75" style="width:6in;height:303pt" o:ole="">
            <v:imagedata r:id="rId18" o:title=""/>
          </v:shape>
          <o:OLEObject Type="Embed" ProgID="Visio.Drawing.15" ShapeID="_x0000_i1049" DrawAspect="Content" ObjectID="_1706342450" r:id="rId19"/>
        </w:object>
      </w:r>
    </w:p>
    <w:p w14:paraId="22EC5EE0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61006D66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7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1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กระบวนการที่ 5</w:t>
      </w:r>
      <w:r w:rsidRPr="00C64287">
        <w:rPr>
          <w:rFonts w:ascii="TH Sarabun New" w:hAnsi="TH Sarabun New" w:cs="TH Sarabun New"/>
          <w:sz w:val="32"/>
          <w:szCs w:val="32"/>
        </w:rPr>
        <w:t xml:space="preserve">.0 </w:t>
      </w:r>
      <w:r w:rsidRPr="00C64287">
        <w:rPr>
          <w:rFonts w:ascii="TH Sarabun New" w:hAnsi="TH Sarabun New" w:cs="TH Sarabun New"/>
          <w:sz w:val="32"/>
          <w:szCs w:val="32"/>
          <w:cs/>
        </w:rPr>
        <w:t>จัดการข้อมูลขั้นพื้นฐาน</w:t>
      </w:r>
    </w:p>
    <w:p w14:paraId="6871BA78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จากรูป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7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1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กระบวนการที่ 5</w:t>
      </w:r>
      <w:r w:rsidRPr="00C64287">
        <w:rPr>
          <w:rFonts w:ascii="TH Sarabun New" w:hAnsi="TH Sarabun New" w:cs="TH Sarabun New"/>
          <w:sz w:val="32"/>
          <w:szCs w:val="32"/>
        </w:rPr>
        <w:t xml:space="preserve">.0 </w:t>
      </w:r>
      <w:r w:rsidRPr="00C64287">
        <w:rPr>
          <w:rFonts w:ascii="TH Sarabun New" w:hAnsi="TH Sarabun New" w:cs="TH Sarabun New"/>
          <w:sz w:val="32"/>
          <w:szCs w:val="32"/>
          <w:cs/>
        </w:rPr>
        <w:t>จัดการข้อมูลขั้นพื้นฐาน</w:t>
      </w:r>
    </w:p>
    <w:p w14:paraId="6E0B7451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 xml:space="preserve">(Data Flow Diagram Level 1 of Process </w:t>
      </w:r>
      <w:r w:rsidRPr="00C64287">
        <w:rPr>
          <w:rFonts w:ascii="TH Sarabun New" w:hAnsi="TH Sarabun New" w:cs="TH Sarabun New"/>
          <w:sz w:val="32"/>
          <w:szCs w:val="32"/>
          <w:cs/>
        </w:rPr>
        <w:t>5</w:t>
      </w:r>
      <w:r w:rsidRPr="00C64287">
        <w:rPr>
          <w:rFonts w:ascii="TH Sarabun New" w:hAnsi="TH Sarabun New" w:cs="TH Sarabun New"/>
          <w:sz w:val="32"/>
          <w:szCs w:val="32"/>
        </w:rPr>
        <w:t xml:space="preserve">.0) </w:t>
      </w:r>
      <w:r w:rsidRPr="00C64287">
        <w:rPr>
          <w:rFonts w:ascii="TH Sarabun New" w:hAnsi="TH Sarabun New" w:cs="TH Sarabun New"/>
          <w:sz w:val="32"/>
          <w:szCs w:val="32"/>
          <w:cs/>
        </w:rPr>
        <w:t>แบ่งการทำงานออกเป็น 3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กระบวนการดังนี้</w:t>
      </w:r>
    </w:p>
    <w:p w14:paraId="487A48C0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>กระบวนการที่ 5.1 เจ้าหน้าที่สามารถทำการเพิ่มประเภทผลิตภัณฑ์ หรือ กลุ่มผลิตภัณฑ์ หรือ หน่วยงานที่ขอ และ หน่วยงานคู่แข่ง เข้าไปในระบบ</w:t>
      </w:r>
    </w:p>
    <w:p w14:paraId="1645DB5F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lastRenderedPageBreak/>
        <w:tab/>
        <w:t>กระบวนการที่ 5.2 เจ้าหน้าที่ทำการเลือกประเภทผลิตภัณฑ์ หรือ กลุ่มผลิตภัณฑ์ หรือ หน่วยงานที่ขอ และ หน่วยงานคู่แข่ง และทำการแก้ไขประเภทผลิตภัณฑ์ หรือ กลุ่มผลิตภัณฑ์ หรือ หน่วยงานที่ขอ และ หน่วยงานคู่แข่ง</w:t>
      </w:r>
      <w:r w:rsidRPr="00C64287">
        <w:rPr>
          <w:rFonts w:ascii="TH Sarabun New" w:hAnsi="TH Sarabun New" w:cs="TH Sarabun New"/>
          <w:sz w:val="32"/>
          <w:szCs w:val="32"/>
          <w:cs/>
        </w:rPr>
        <w:tab/>
      </w:r>
    </w:p>
    <w:p w14:paraId="10FD9B63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>กระบวนการที่ 5.3 เจ้าหน้าที่สามารถทำการเลือกประเภทผลิตภัณฑ์ หรือ กลุ่มผลิตภัณฑ์ หรือ หน่วยงานที่ขอ และ หน่วยงานคู่แข่ง และทำการลบประเภทผลิตภัณฑ์ หรือ กลุ่มผลิตภัณฑ์ หรือ หน่วยงานที่ขอ และ หน่วยงานคู่แข่งได้</w:t>
      </w:r>
    </w:p>
    <w:p w14:paraId="6C3EF091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459FCF14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1ED81B64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639F9F19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7DA75EC4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18EB797F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1CA0AD05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5B1A4EEA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1B524665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3E634CEF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028B482A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345C36D8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50B0D02A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2A2EC7FB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5FBAB12A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182B6EF4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>3.2.</w:t>
      </w:r>
      <w:r w:rsidRPr="00C64287">
        <w:rPr>
          <w:rFonts w:ascii="TH Sarabun New" w:hAnsi="TH Sarabun New" w:cs="TH Sarabun New"/>
          <w:sz w:val="32"/>
          <w:szCs w:val="32"/>
          <w:cs/>
        </w:rPr>
        <w:t>7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1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กระบวนการที่ 6.</w:t>
      </w:r>
      <w:r w:rsidRPr="00C64287">
        <w:rPr>
          <w:rFonts w:ascii="TH Sarabun New" w:hAnsi="TH Sarabun New" w:cs="TH Sarabun New"/>
          <w:sz w:val="32"/>
          <w:szCs w:val="32"/>
        </w:rPr>
        <w:t>0 “</w:t>
      </w:r>
      <w:r w:rsidRPr="00C64287">
        <w:rPr>
          <w:rFonts w:ascii="TH Sarabun New" w:hAnsi="TH Sarabun New" w:cs="TH Sarabun New"/>
          <w:sz w:val="32"/>
          <w:szCs w:val="32"/>
          <w:cs/>
        </w:rPr>
        <w:t>รายงาน”</w:t>
      </w:r>
    </w:p>
    <w:p w14:paraId="554C402F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69473818" w14:textId="5B472288" w:rsidR="00BF7D26" w:rsidRPr="00C64287" w:rsidRDefault="008D2294" w:rsidP="00BF7D26">
      <w:pPr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2616" w:dyaOrig="6121" w14:anchorId="4A9A5090">
          <v:shape id="_x0000_i1032" type="#_x0000_t75" style="width:431.25pt;height:209.25pt" o:ole="">
            <v:imagedata r:id="rId20" o:title=""/>
          </v:shape>
          <o:OLEObject Type="Embed" ProgID="Visio.Drawing.15" ShapeID="_x0000_i1032" DrawAspect="Content" ObjectID="_1706342451" r:id="rId21"/>
        </w:object>
      </w:r>
    </w:p>
    <w:p w14:paraId="6C3FD592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67F12E9C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8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1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กระบวนการที่ 6</w:t>
      </w:r>
      <w:r w:rsidRPr="00C64287">
        <w:rPr>
          <w:rFonts w:ascii="TH Sarabun New" w:hAnsi="TH Sarabun New" w:cs="TH Sarabun New"/>
          <w:sz w:val="32"/>
          <w:szCs w:val="32"/>
        </w:rPr>
        <w:t xml:space="preserve">.0 </w:t>
      </w:r>
      <w:r w:rsidRPr="00C64287">
        <w:rPr>
          <w:rFonts w:ascii="TH Sarabun New" w:hAnsi="TH Sarabun New" w:cs="TH Sarabun New"/>
          <w:sz w:val="32"/>
          <w:szCs w:val="32"/>
          <w:cs/>
        </w:rPr>
        <w:t>จัดการข้อมูลขั้นพื้นฐาน</w:t>
      </w:r>
    </w:p>
    <w:p w14:paraId="2A95F828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จากรูป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8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1 </w:t>
      </w:r>
      <w:r w:rsidRPr="00C64287">
        <w:rPr>
          <w:rFonts w:ascii="TH Sarabun New" w:hAnsi="TH Sarabun New" w:cs="TH Sarabun New"/>
          <w:sz w:val="32"/>
          <w:szCs w:val="32"/>
          <w:cs/>
        </w:rPr>
        <w:t>ของกระบวนการที่ 6</w:t>
      </w:r>
      <w:r w:rsidRPr="00C64287">
        <w:rPr>
          <w:rFonts w:ascii="TH Sarabun New" w:hAnsi="TH Sarabun New" w:cs="TH Sarabun New"/>
          <w:sz w:val="32"/>
          <w:szCs w:val="32"/>
        </w:rPr>
        <w:t xml:space="preserve">.0 </w:t>
      </w:r>
      <w:r w:rsidRPr="00C64287">
        <w:rPr>
          <w:rFonts w:ascii="TH Sarabun New" w:hAnsi="TH Sarabun New" w:cs="TH Sarabun New"/>
          <w:sz w:val="32"/>
          <w:szCs w:val="32"/>
          <w:cs/>
        </w:rPr>
        <w:t>จัดการข้อมูลขั้นพื้นฐาน</w:t>
      </w:r>
    </w:p>
    <w:p w14:paraId="565DD612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 xml:space="preserve">(Data Flow Diagram Level 1 of Process </w:t>
      </w:r>
      <w:r w:rsidRPr="00C64287">
        <w:rPr>
          <w:rFonts w:ascii="TH Sarabun New" w:hAnsi="TH Sarabun New" w:cs="TH Sarabun New"/>
          <w:sz w:val="32"/>
          <w:szCs w:val="32"/>
          <w:cs/>
        </w:rPr>
        <w:t>6.</w:t>
      </w:r>
      <w:r w:rsidRPr="00C64287">
        <w:rPr>
          <w:rFonts w:ascii="TH Sarabun New" w:hAnsi="TH Sarabun New" w:cs="TH Sarabun New"/>
          <w:sz w:val="32"/>
          <w:szCs w:val="32"/>
        </w:rPr>
        <w:t xml:space="preserve">0) </w:t>
      </w:r>
      <w:r w:rsidRPr="00C64287">
        <w:rPr>
          <w:rFonts w:ascii="TH Sarabun New" w:hAnsi="TH Sarabun New" w:cs="TH Sarabun New"/>
          <w:sz w:val="32"/>
          <w:szCs w:val="32"/>
          <w:cs/>
        </w:rPr>
        <w:t>แบ่งการทำงานออกเป็น 2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กระบวนการดังนี้</w:t>
      </w:r>
    </w:p>
    <w:p w14:paraId="68EA4B93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>กระบวนการที่ 6.1 เจ้าหน้าที่และผู้บริหารศูนย์สามารถเลือกรายงานที่ต้องการพิมพ์</w:t>
      </w:r>
    </w:p>
    <w:p w14:paraId="7F623AD6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>กระบวนการที่ 6.2 1 เจ้าหน้าที่และผู้บริหารศูนย์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สามารถเลือกประเภทการพิมพ์ได้ </w:t>
      </w:r>
      <w:r w:rsidRPr="00C64287">
        <w:rPr>
          <w:rFonts w:ascii="TH Sarabun New" w:hAnsi="TH Sarabun New" w:cs="TH Sarabun New"/>
          <w:sz w:val="32"/>
          <w:szCs w:val="32"/>
        </w:rPr>
        <w:t xml:space="preserve">PDF / WORD / EXCEL </w:t>
      </w:r>
      <w:r w:rsidRPr="00C64287">
        <w:rPr>
          <w:rFonts w:ascii="TH Sarabun New" w:hAnsi="TH Sarabun New" w:cs="TH Sarabun New"/>
          <w:sz w:val="32"/>
          <w:szCs w:val="32"/>
          <w:cs/>
        </w:rPr>
        <w:t>แล้วพิมพ์ได้</w:t>
      </w:r>
    </w:p>
    <w:p w14:paraId="76782E48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7B947AD0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0A3864BE" w14:textId="5304B431" w:rsidR="00BF7D26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76818E25" w14:textId="77777777" w:rsidR="008D2294" w:rsidRPr="00C64287" w:rsidRDefault="008D2294" w:rsidP="00BF7D26">
      <w:pPr>
        <w:rPr>
          <w:rFonts w:ascii="TH Sarabun New" w:hAnsi="TH Sarabun New" w:cs="TH Sarabun New"/>
          <w:sz w:val="32"/>
          <w:szCs w:val="32"/>
        </w:rPr>
      </w:pPr>
    </w:p>
    <w:p w14:paraId="307D8525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 xml:space="preserve">3.3 </w:t>
      </w:r>
      <w:r w:rsidRPr="00C64287">
        <w:rPr>
          <w:rFonts w:ascii="TH Sarabun New" w:hAnsi="TH Sarabun New" w:cs="TH Sarabun New"/>
          <w:sz w:val="32"/>
          <w:szCs w:val="32"/>
          <w:cs/>
        </w:rPr>
        <w:t>ผังงานกระบวนการ (</w:t>
      </w:r>
      <w:r w:rsidRPr="00C64287">
        <w:rPr>
          <w:rFonts w:ascii="TH Sarabun New" w:hAnsi="TH Sarabun New" w:cs="TH Sarabun New"/>
          <w:sz w:val="32"/>
          <w:szCs w:val="32"/>
        </w:rPr>
        <w:t xml:space="preserve">Process Flowchart) </w:t>
      </w:r>
    </w:p>
    <w:p w14:paraId="5A69B827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</w:r>
      <w:r w:rsidRPr="00C64287">
        <w:rPr>
          <w:rFonts w:ascii="TH Sarabun New" w:hAnsi="TH Sarabun New" w:cs="TH Sarabun New"/>
          <w:sz w:val="32"/>
          <w:szCs w:val="32"/>
        </w:rPr>
        <w:t xml:space="preserve">3.3.1 </w:t>
      </w:r>
      <w:r w:rsidRPr="00C64287">
        <w:rPr>
          <w:rFonts w:ascii="TH Sarabun New" w:hAnsi="TH Sarabun New" w:cs="TH Sarabun New"/>
          <w:sz w:val="32"/>
          <w:szCs w:val="32"/>
          <w:cs/>
        </w:rPr>
        <w:t>ผังงานกระบวนการจัดการเข้าสู่ระบบ</w:t>
      </w:r>
    </w:p>
    <w:p w14:paraId="24CA9699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object w:dxaOrig="7080" w:dyaOrig="9045" w14:anchorId="45156FD8">
          <v:shape id="_x0000_i1033" type="#_x0000_t75" style="width:309.75pt;height:367.5pt" o:ole="">
            <v:imagedata r:id="rId22" o:title=""/>
          </v:shape>
          <o:OLEObject Type="Embed" ProgID="Visio.Drawing.15" ShapeID="_x0000_i1033" DrawAspect="Content" ObjectID="_1706342452" r:id="rId23"/>
        </w:object>
      </w:r>
    </w:p>
    <w:p w14:paraId="0B002AAD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2071E014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 xml:space="preserve">3.7 </w:t>
      </w:r>
      <w:r w:rsidRPr="00C64287">
        <w:rPr>
          <w:rFonts w:ascii="TH Sarabun New" w:hAnsi="TH Sarabun New" w:cs="TH Sarabun New"/>
          <w:sz w:val="32"/>
          <w:szCs w:val="32"/>
          <w:cs/>
        </w:rPr>
        <w:t>ผังงานกระบวนการจัดการเข้าสู่ระบบ</w:t>
      </w:r>
    </w:p>
    <w:p w14:paraId="4BAE1FB4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2031E52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จากรูป </w:t>
      </w:r>
      <w:r w:rsidRPr="00C64287">
        <w:rPr>
          <w:rFonts w:ascii="TH Sarabun New" w:hAnsi="TH Sarabun New" w:cs="TH Sarabun New"/>
          <w:sz w:val="32"/>
          <w:szCs w:val="32"/>
        </w:rPr>
        <w:t xml:space="preserve">3.7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ผังงานกระบวนการจัดการเข้าสู่ระบบจะต้องทำการใส่ </w:t>
      </w:r>
      <w:r w:rsidRPr="00C64287">
        <w:rPr>
          <w:rFonts w:ascii="TH Sarabun New" w:hAnsi="TH Sarabun New" w:cs="TH Sarabun New"/>
          <w:sz w:val="32"/>
          <w:szCs w:val="32"/>
        </w:rPr>
        <w:t xml:space="preserve">username / password </w:t>
      </w:r>
      <w:r w:rsidRPr="00C64287">
        <w:rPr>
          <w:rFonts w:ascii="TH Sarabun New" w:hAnsi="TH Sarabun New" w:cs="TH Sarabun New"/>
          <w:sz w:val="32"/>
          <w:szCs w:val="32"/>
          <w:cs/>
        </w:rPr>
        <w:t>แล้วจะทำการตรวจสอบความถูกต้อง ถ้าข้อมูลถูกต้องจะทำการเข้าสู่ระบบแต่ถ้าข้อมูลผิด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จะมีแจ้งเตือน ข้อมูลไม่ถูกต้อง แล้วให้ใส่</w:t>
      </w:r>
      <w:r w:rsidRPr="00C64287">
        <w:rPr>
          <w:rFonts w:ascii="TH Sarabun New" w:hAnsi="TH Sarabun New" w:cs="TH Sarabun New"/>
          <w:sz w:val="32"/>
          <w:szCs w:val="32"/>
        </w:rPr>
        <w:t xml:space="preserve"> Username / Password </w:t>
      </w:r>
      <w:r w:rsidRPr="00C64287">
        <w:rPr>
          <w:rFonts w:ascii="TH Sarabun New" w:hAnsi="TH Sarabun New" w:cs="TH Sarabun New"/>
          <w:sz w:val="32"/>
          <w:szCs w:val="32"/>
          <w:cs/>
        </w:rPr>
        <w:t>ใหม่</w:t>
      </w:r>
    </w:p>
    <w:p w14:paraId="7CAF1923" w14:textId="77777777" w:rsidR="00BF7D26" w:rsidRPr="00C64287" w:rsidRDefault="00BF7D26" w:rsidP="00BF7D26">
      <w:pPr>
        <w:rPr>
          <w:rFonts w:ascii="TH Sarabun New" w:hAnsi="TH Sarabun New" w:cs="TH Sarabun New"/>
          <w:color w:val="000000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 xml:space="preserve">3.3.2 </w:t>
      </w:r>
      <w:r w:rsidRPr="00C64287">
        <w:rPr>
          <w:rFonts w:ascii="TH Sarabun New" w:hAnsi="TH Sarabun New" w:cs="TH Sarabun New"/>
          <w:sz w:val="32"/>
          <w:szCs w:val="32"/>
          <w:cs/>
        </w:rPr>
        <w:t>ผังงานกระบวนการ</w:t>
      </w:r>
      <w:r w:rsidRPr="00C64287">
        <w:rPr>
          <w:rFonts w:ascii="TH Sarabun New" w:hAnsi="TH Sarabun New" w:cs="TH Sarabun New"/>
          <w:color w:val="000000"/>
          <w:sz w:val="32"/>
          <w:szCs w:val="32"/>
          <w:cs/>
        </w:rPr>
        <w:t>ค้นหา มอก.</w:t>
      </w:r>
    </w:p>
    <w:p w14:paraId="64643C8A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object w:dxaOrig="7080" w:dyaOrig="9045" w14:anchorId="627094BF">
          <v:shape id="_x0000_i1034" type="#_x0000_t75" style="width:4in;height:5in" o:ole="">
            <v:imagedata r:id="rId24" o:title=""/>
          </v:shape>
          <o:OLEObject Type="Embed" ProgID="Visio.Drawing.15" ShapeID="_x0000_i1034" DrawAspect="Content" ObjectID="_1706342453" r:id="rId25"/>
        </w:object>
      </w:r>
    </w:p>
    <w:p w14:paraId="74735877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8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ผังงานกระบวนการค้นหาเอกสาร มอก.</w:t>
      </w:r>
    </w:p>
    <w:p w14:paraId="0815C160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45A821F8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จากรูป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8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ผังงานกระบวนการค้นหาเอกสาร มอก.จะมีการค้นหา เลข มอก.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แล้วจะทำการค้นหาว่ามีเลข มอก. นี้หรือไม่ถ้าจะเข้าหน้าจอแสดงรายละเอียดแต่ถ้าไม่มีในการค้นหา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จะมีแจ้งเตือน ว่าไม่มีเลข มอก. นี้ในระบบ แล้วค้นหาเลข มอก.</w:t>
      </w:r>
    </w:p>
    <w:p w14:paraId="5E2BF35F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572459E7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2899DD51" w14:textId="77777777" w:rsidR="00BF7D26" w:rsidRPr="00C64287" w:rsidRDefault="00BF7D26" w:rsidP="00BF7D26">
      <w:pPr>
        <w:rPr>
          <w:rFonts w:ascii="TH Sarabun New" w:hAnsi="TH Sarabun New" w:cs="TH Sarabun New"/>
          <w:color w:val="000000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 xml:space="preserve">3.3.3 </w:t>
      </w:r>
      <w:r w:rsidRPr="00C64287">
        <w:rPr>
          <w:rFonts w:ascii="TH Sarabun New" w:hAnsi="TH Sarabun New" w:cs="TH Sarabun New"/>
          <w:sz w:val="32"/>
          <w:szCs w:val="32"/>
          <w:cs/>
        </w:rPr>
        <w:t>ผังงานกระบวนการ</w:t>
      </w:r>
      <w:r w:rsidRPr="00C64287">
        <w:rPr>
          <w:rFonts w:ascii="TH Sarabun New" w:hAnsi="TH Sarabun New" w:cs="TH Sarabun New"/>
          <w:color w:val="000000"/>
          <w:sz w:val="32"/>
          <w:szCs w:val="32"/>
          <w:cs/>
        </w:rPr>
        <w:t>จัดการเอกสาร มอก.</w:t>
      </w:r>
    </w:p>
    <w:p w14:paraId="31CC4392" w14:textId="77777777" w:rsidR="00BF7D26" w:rsidRPr="00C64287" w:rsidRDefault="00BF7D26" w:rsidP="00BF7D26">
      <w:pPr>
        <w:rPr>
          <w:rFonts w:ascii="TH Sarabun New" w:hAnsi="TH Sarabun New" w:cs="TH Sarabun New"/>
          <w:color w:val="000000"/>
          <w:sz w:val="32"/>
          <w:szCs w:val="32"/>
        </w:rPr>
      </w:pPr>
    </w:p>
    <w:p w14:paraId="0448F509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object w:dxaOrig="11686" w:dyaOrig="14835" w14:anchorId="14075714">
          <v:shape id="_x0000_i1035" type="#_x0000_t75" style="width:316.5pt;height:403.5pt" o:ole="">
            <v:imagedata r:id="rId26" o:title=""/>
          </v:shape>
          <o:OLEObject Type="Embed" ProgID="Visio.Drawing.15" ShapeID="_x0000_i1035" DrawAspect="Content" ObjectID="_1706342454" r:id="rId27"/>
        </w:object>
      </w:r>
    </w:p>
    <w:p w14:paraId="7DED0832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9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ผังงานกระบวนการจัดการเอกสาร มอก.</w:t>
      </w:r>
    </w:p>
    <w:p w14:paraId="096073A2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4461F53" w14:textId="642FA401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จากรูป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9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ผังงานกระบวนการจัดการเอกสาร มอก. จะมีเพิ่ม ลบ แก้ไข ดูรายละเอียดของเอกสารต่างๆ</w:t>
      </w:r>
    </w:p>
    <w:p w14:paraId="12B3B04E" w14:textId="77777777" w:rsidR="00807366" w:rsidRPr="00C64287" w:rsidRDefault="00807366" w:rsidP="00BF7D26">
      <w:pPr>
        <w:rPr>
          <w:rFonts w:ascii="TH Sarabun New" w:hAnsi="TH Sarabun New" w:cs="TH Sarabun New"/>
          <w:sz w:val="32"/>
          <w:szCs w:val="32"/>
        </w:rPr>
      </w:pPr>
    </w:p>
    <w:p w14:paraId="712C9BC0" w14:textId="77777777" w:rsidR="00BF7D26" w:rsidRPr="00C64287" w:rsidRDefault="00BF7D26" w:rsidP="00BF7D26">
      <w:pPr>
        <w:rPr>
          <w:rFonts w:ascii="TH Sarabun New" w:hAnsi="TH Sarabun New" w:cs="TH Sarabun New"/>
          <w:color w:val="000000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>3.3.</w:t>
      </w:r>
      <w:r w:rsidRPr="00C64287">
        <w:rPr>
          <w:rFonts w:ascii="TH Sarabun New" w:hAnsi="TH Sarabun New" w:cs="TH Sarabun New"/>
          <w:sz w:val="32"/>
          <w:szCs w:val="32"/>
          <w:cs/>
        </w:rPr>
        <w:t>4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ผังงานกระบวนการ</w:t>
      </w:r>
      <w:r w:rsidRPr="00C64287">
        <w:rPr>
          <w:rFonts w:ascii="TH Sarabun New" w:hAnsi="TH Sarabun New" w:cs="TH Sarabun New"/>
          <w:color w:val="000000"/>
          <w:sz w:val="32"/>
          <w:szCs w:val="32"/>
          <w:cs/>
        </w:rPr>
        <w:t>จัดการสถานะของเอกสาร</w:t>
      </w:r>
    </w:p>
    <w:p w14:paraId="57600478" w14:textId="77777777" w:rsidR="00BF7D26" w:rsidRPr="00C64287" w:rsidRDefault="00BF7D26" w:rsidP="00BF7D26">
      <w:pPr>
        <w:rPr>
          <w:rFonts w:ascii="TH Sarabun New" w:hAnsi="TH Sarabun New" w:cs="TH Sarabun New"/>
          <w:color w:val="000000"/>
          <w:sz w:val="32"/>
          <w:szCs w:val="32"/>
        </w:rPr>
      </w:pPr>
    </w:p>
    <w:p w14:paraId="199842D7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object w:dxaOrig="8955" w:dyaOrig="8415" w14:anchorId="78A45F1F">
          <v:shape id="_x0000_i1036" type="#_x0000_t75" style="width:403.5pt;height:381.75pt" o:ole="">
            <v:imagedata r:id="rId28" o:title=""/>
          </v:shape>
          <o:OLEObject Type="Embed" ProgID="Visio.Drawing.15" ShapeID="_x0000_i1036" DrawAspect="Content" ObjectID="_1706342455" r:id="rId29"/>
        </w:object>
      </w:r>
    </w:p>
    <w:p w14:paraId="01490462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939C1A5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10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ผังงานกระบวนการจัดการสถานะของเอกสาร มอก.</w:t>
      </w:r>
    </w:p>
    <w:p w14:paraId="67C6D0EC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จากรูป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10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ผังงานกระบวนการจัดการสถานะของเอกสาร มอก. เมื่อทำการเลือก เอกสารที่ต้องการ จะเข้าหน้ารายละเอียดของเอกสารนั้นๆ แล้วคลิกปุ่มแก้ไขข้อมูล จะมีหน้าแก้ไข พร้อมกับสามารถเปลี่ยนสถานะ วันที่แต่งตั้งสถานะ หมายเหตุ ด้วย เมื่อทำการเปลี่ยน / แก้ไข แล้ว จะทำการบันทึกข้อมูลการแก้ไข</w:t>
      </w:r>
    </w:p>
    <w:p w14:paraId="5149EE50" w14:textId="77777777" w:rsidR="00BF7D26" w:rsidRPr="00C64287" w:rsidRDefault="00BF7D26" w:rsidP="00BF7D26">
      <w:pPr>
        <w:rPr>
          <w:rFonts w:ascii="TH Sarabun New" w:hAnsi="TH Sarabun New" w:cs="TH Sarabun New"/>
          <w:color w:val="000000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>3.3.</w:t>
      </w:r>
      <w:r w:rsidRPr="00C64287">
        <w:rPr>
          <w:rFonts w:ascii="TH Sarabun New" w:hAnsi="TH Sarabun New" w:cs="TH Sarabun New"/>
          <w:sz w:val="32"/>
          <w:szCs w:val="32"/>
          <w:cs/>
        </w:rPr>
        <w:t>5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ผังงานกระบวนการ</w:t>
      </w:r>
      <w:r w:rsidRPr="00C64287">
        <w:rPr>
          <w:rFonts w:ascii="TH Sarabun New" w:hAnsi="TH Sarabun New" w:cs="TH Sarabun New"/>
          <w:color w:val="000000"/>
          <w:sz w:val="32"/>
          <w:szCs w:val="32"/>
          <w:cs/>
        </w:rPr>
        <w:t>จัดการข้อมูลพื้นฐาน</w:t>
      </w:r>
    </w:p>
    <w:p w14:paraId="1C484137" w14:textId="77777777" w:rsidR="00BF7D26" w:rsidRPr="00C64287" w:rsidRDefault="00BF7D26" w:rsidP="00BF7D26">
      <w:pPr>
        <w:rPr>
          <w:rFonts w:ascii="TH Sarabun New" w:hAnsi="TH Sarabun New" w:cs="TH Sarabun New"/>
          <w:color w:val="000000"/>
          <w:sz w:val="32"/>
          <w:szCs w:val="32"/>
        </w:rPr>
      </w:pPr>
    </w:p>
    <w:p w14:paraId="1AFA9FC4" w14:textId="2FBC89BE" w:rsidR="00BF7D26" w:rsidRPr="00C64287" w:rsidRDefault="00057CC0" w:rsidP="00057CC0">
      <w:pPr>
        <w:rPr>
          <w:rFonts w:ascii="TH Sarabun New" w:hAnsi="TH Sarabun New" w:cs="TH Sarabun New"/>
          <w:color w:val="000000"/>
          <w:sz w:val="32"/>
          <w:szCs w:val="32"/>
        </w:rPr>
      </w:pPr>
      <w:r>
        <w:rPr>
          <w:cs/>
        </w:rPr>
        <w:object w:dxaOrig="25860" w:dyaOrig="14161" w14:anchorId="75C9A677">
          <v:shape id="_x0000_i1052" type="#_x0000_t75" style="width:465.75pt;height:275.25pt" o:ole="">
            <v:imagedata r:id="rId30" o:title=""/>
          </v:shape>
          <o:OLEObject Type="Embed" ProgID="Visio.Drawing.15" ShapeID="_x0000_i1052" DrawAspect="Content" ObjectID="_1706342456" r:id="rId31"/>
        </w:object>
      </w:r>
    </w:p>
    <w:p w14:paraId="1BCFF24E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38F547C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11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ผังงานกระบวนการจัดการข้อมูลขั้นพื้นฐาน</w:t>
      </w:r>
    </w:p>
    <w:p w14:paraId="7CA8CAB9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จากรูป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11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ผังงานกระบวนการจัดการจัดการข้อมูลขั้นพื้นฐาน เมื่อทำการเลือกรายการข้อมูลขั้นพื้นฐาน แต่ละรายการ สามารถทำการ แก้ไข ลบ ได้</w:t>
      </w:r>
    </w:p>
    <w:p w14:paraId="3092252B" w14:textId="626456E9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3E6717B0" w14:textId="6EFD1251" w:rsidR="001F6874" w:rsidRDefault="001F6874" w:rsidP="00BF7D26">
      <w:pPr>
        <w:rPr>
          <w:rFonts w:ascii="TH Sarabun New" w:hAnsi="TH Sarabun New" w:cs="TH Sarabun New"/>
          <w:sz w:val="32"/>
          <w:szCs w:val="32"/>
        </w:rPr>
      </w:pPr>
    </w:p>
    <w:p w14:paraId="7DB49486" w14:textId="13B2D67D" w:rsidR="00057CC0" w:rsidRDefault="00057CC0" w:rsidP="00BF7D26">
      <w:pPr>
        <w:rPr>
          <w:rFonts w:ascii="TH Sarabun New" w:hAnsi="TH Sarabun New" w:cs="TH Sarabun New"/>
          <w:sz w:val="32"/>
          <w:szCs w:val="32"/>
        </w:rPr>
      </w:pPr>
    </w:p>
    <w:p w14:paraId="4EDB2BFC" w14:textId="77777777" w:rsidR="00057CC0" w:rsidRPr="00C64287" w:rsidRDefault="00057CC0" w:rsidP="00BF7D26">
      <w:pPr>
        <w:rPr>
          <w:rFonts w:ascii="TH Sarabun New" w:hAnsi="TH Sarabun New" w:cs="TH Sarabun New" w:hint="cs"/>
          <w:sz w:val="32"/>
          <w:szCs w:val="32"/>
        </w:rPr>
      </w:pPr>
    </w:p>
    <w:p w14:paraId="0FE61B4B" w14:textId="77777777" w:rsidR="001F6874" w:rsidRPr="00C64287" w:rsidRDefault="001F6874" w:rsidP="00BF7D26">
      <w:pPr>
        <w:rPr>
          <w:rFonts w:ascii="TH Sarabun New" w:hAnsi="TH Sarabun New" w:cs="TH Sarabun New"/>
          <w:sz w:val="32"/>
          <w:szCs w:val="32"/>
        </w:rPr>
      </w:pPr>
    </w:p>
    <w:p w14:paraId="71A8B4E4" w14:textId="77777777" w:rsidR="00BF7D26" w:rsidRPr="00C64287" w:rsidRDefault="00BF7D26" w:rsidP="00BF7D26">
      <w:pPr>
        <w:rPr>
          <w:rFonts w:ascii="TH Sarabun New" w:hAnsi="TH Sarabun New" w:cs="TH Sarabun New"/>
          <w:color w:val="000000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>3.3.</w:t>
      </w:r>
      <w:r w:rsidRPr="00C64287">
        <w:rPr>
          <w:rFonts w:ascii="TH Sarabun New" w:hAnsi="TH Sarabun New" w:cs="TH Sarabun New"/>
          <w:sz w:val="32"/>
          <w:szCs w:val="32"/>
          <w:cs/>
        </w:rPr>
        <w:t>5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ผังงานกระบวนการ</w:t>
      </w:r>
      <w:r w:rsidRPr="00C64287">
        <w:rPr>
          <w:rFonts w:ascii="TH Sarabun New" w:hAnsi="TH Sarabun New" w:cs="TH Sarabun New"/>
          <w:color w:val="000000"/>
          <w:sz w:val="32"/>
          <w:szCs w:val="32"/>
          <w:cs/>
        </w:rPr>
        <w:t>พิมพ์รายงาน</w:t>
      </w:r>
    </w:p>
    <w:p w14:paraId="70307999" w14:textId="2B45C02B" w:rsidR="00BF7D26" w:rsidRPr="00C64287" w:rsidRDefault="00057CC0" w:rsidP="00057CC0">
      <w:pPr>
        <w:jc w:val="center"/>
        <w:rPr>
          <w:rFonts w:ascii="TH Sarabun New" w:hAnsi="TH Sarabun New" w:cs="TH Sarabun New"/>
          <w:color w:val="000000"/>
          <w:sz w:val="32"/>
          <w:szCs w:val="32"/>
        </w:rPr>
      </w:pPr>
      <w:r>
        <w:rPr>
          <w:cs/>
        </w:rPr>
        <w:object w:dxaOrig="6195" w:dyaOrig="6826" w14:anchorId="6D994054">
          <v:shape id="_x0000_i1057" type="#_x0000_t75" style="width:309.75pt;height:341.25pt" o:ole="">
            <v:imagedata r:id="rId32" o:title=""/>
          </v:shape>
          <o:OLEObject Type="Embed" ProgID="Visio.Drawing.15" ShapeID="_x0000_i1057" DrawAspect="Content" ObjectID="_1706342457" r:id="rId33"/>
        </w:object>
      </w:r>
    </w:p>
    <w:p w14:paraId="0EB5DCA5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71DE555E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12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ผังงานกระบวนการพิมพ์รายงาน</w:t>
      </w:r>
    </w:p>
    <w:p w14:paraId="797DF686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จากรูป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12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ผังงานกระบวนการพิมพ์รายงาน เมื่อทำการเลือกรายงานที่ต้องการพิมพ์ สามารถเลือกประเภทการพิมพ์รายงานได้</w:t>
      </w:r>
    </w:p>
    <w:p w14:paraId="11CACE14" w14:textId="77777777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2C507DE1" w14:textId="63B38E6F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</w:p>
    <w:p w14:paraId="7A6C226B" w14:textId="21716ADE" w:rsidR="00063A72" w:rsidRPr="00C64287" w:rsidRDefault="00063A72" w:rsidP="00BF7D26">
      <w:pPr>
        <w:rPr>
          <w:rFonts w:ascii="TH Sarabun New" w:hAnsi="TH Sarabun New" w:cs="TH Sarabun New"/>
          <w:sz w:val="32"/>
          <w:szCs w:val="32"/>
        </w:rPr>
      </w:pPr>
    </w:p>
    <w:p w14:paraId="171D9434" w14:textId="64CB424A" w:rsidR="00063A72" w:rsidRPr="00C64287" w:rsidRDefault="00063A72" w:rsidP="00BF7D26">
      <w:pPr>
        <w:rPr>
          <w:rFonts w:ascii="TH Sarabun New" w:hAnsi="TH Sarabun New" w:cs="TH Sarabun New"/>
          <w:sz w:val="32"/>
          <w:szCs w:val="32"/>
        </w:rPr>
      </w:pPr>
    </w:p>
    <w:p w14:paraId="3A453C34" w14:textId="7692119C" w:rsidR="007C7A95" w:rsidRPr="00C64287" w:rsidRDefault="007C7A95" w:rsidP="007C7A95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>3.</w:t>
      </w:r>
      <w:r>
        <w:rPr>
          <w:rFonts w:ascii="TH Sarabun New" w:hAnsi="TH Sarabun New" w:cs="TH Sarabun New"/>
          <w:sz w:val="32"/>
          <w:szCs w:val="32"/>
        </w:rPr>
        <w:t>4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การออกแบบสิ่งนำออก (</w:t>
      </w:r>
      <w:r w:rsidRPr="00C64287">
        <w:rPr>
          <w:rFonts w:ascii="TH Sarabun New" w:hAnsi="TH Sarabun New" w:cs="TH Sarabun New"/>
          <w:sz w:val="32"/>
          <w:szCs w:val="32"/>
        </w:rPr>
        <w:t xml:space="preserve">Output Design) </w:t>
      </w:r>
    </w:p>
    <w:p w14:paraId="0D236738" w14:textId="77777777" w:rsidR="007C7A95" w:rsidRPr="00C64287" w:rsidRDefault="007C7A95" w:rsidP="007C7A95">
      <w:pPr>
        <w:rPr>
          <w:rFonts w:ascii="TH Sarabun New" w:hAnsi="TH Sarabun New" w:cs="TH Sarabun New"/>
          <w:sz w:val="32"/>
          <w:szCs w:val="32"/>
        </w:rPr>
      </w:pPr>
    </w:p>
    <w:p w14:paraId="223B7808" w14:textId="77777777" w:rsidR="007C7A95" w:rsidRPr="00C64287" w:rsidRDefault="007C7A95" w:rsidP="007C7A95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    </w:t>
      </w:r>
      <w:r w:rsidRPr="00C64287">
        <w:rPr>
          <w:rFonts w:ascii="TH Sarabun New" w:hAnsi="TH Sarabun New" w:cs="TH Sarabun New"/>
          <w:sz w:val="32"/>
          <w:szCs w:val="32"/>
        </w:rPr>
        <w:t xml:space="preserve">1)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รายงานเอกสารแบบ </w:t>
      </w:r>
      <w:r w:rsidRPr="00C64287">
        <w:rPr>
          <w:rFonts w:ascii="TH Sarabun New" w:hAnsi="TH Sarabun New" w:cs="TH Sarabun New"/>
          <w:sz w:val="32"/>
          <w:szCs w:val="32"/>
        </w:rPr>
        <w:t>PDF</w:t>
      </w:r>
    </w:p>
    <w:p w14:paraId="5E789695" w14:textId="77777777" w:rsidR="007C7A95" w:rsidRPr="00C64287" w:rsidRDefault="007C7A95" w:rsidP="007C7A95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66828302" wp14:editId="37E8C908">
            <wp:extent cx="2112211" cy="225742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35069" t="11628" r="20486"/>
                    <a:stretch/>
                  </pic:blipFill>
                  <pic:spPr bwMode="auto">
                    <a:xfrm>
                      <a:off x="0" y="0"/>
                      <a:ext cx="2115921" cy="22613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35BD80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 xml:space="preserve">รูปที่ </w:t>
      </w:r>
      <w:r w:rsidRPr="00C64287">
        <w:rPr>
          <w:rFonts w:ascii="TH Sarabun New" w:hAnsi="TH Sarabun New" w:cs="TH Sarabun New"/>
          <w:color w:val="FF0000"/>
          <w:sz w:val="32"/>
          <w:szCs w:val="32"/>
        </w:rPr>
        <w:t>3.1</w:t>
      </w: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>5</w:t>
      </w:r>
      <w:r w:rsidRPr="00C64287">
        <w:rPr>
          <w:rFonts w:ascii="TH Sarabun New" w:hAnsi="TH Sarabun New" w:cs="TH Sarabun New"/>
          <w:color w:val="FF0000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รายงานเอกสารแบบ </w:t>
      </w:r>
      <w:r w:rsidRPr="00C64287">
        <w:rPr>
          <w:rFonts w:ascii="TH Sarabun New" w:hAnsi="TH Sarabun New" w:cs="TH Sarabun New"/>
          <w:sz w:val="32"/>
          <w:szCs w:val="32"/>
        </w:rPr>
        <w:t xml:space="preserve">PDF </w:t>
      </w: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>รูปที่เท่าไหร่ไม่ทราบ</w:t>
      </w:r>
    </w:p>
    <w:p w14:paraId="4FB3BC81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</w:p>
    <w:p w14:paraId="3D537502" w14:textId="77777777" w:rsidR="007C7A95" w:rsidRPr="00C64287" w:rsidRDefault="007C7A95" w:rsidP="007C7A95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    </w:t>
      </w:r>
      <w:r w:rsidRPr="00C64287">
        <w:rPr>
          <w:rFonts w:ascii="TH Sarabun New" w:hAnsi="TH Sarabun New" w:cs="TH Sarabun New"/>
          <w:sz w:val="32"/>
          <w:szCs w:val="32"/>
        </w:rPr>
        <w:t xml:space="preserve">2)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รายงานเอกสารแบบ </w:t>
      </w:r>
      <w:r w:rsidRPr="00C64287">
        <w:rPr>
          <w:rFonts w:ascii="TH Sarabun New" w:hAnsi="TH Sarabun New" w:cs="TH Sarabun New"/>
          <w:sz w:val="32"/>
          <w:szCs w:val="32"/>
        </w:rPr>
        <w:t>EXCLE</w:t>
      </w:r>
    </w:p>
    <w:p w14:paraId="45BCA6E4" w14:textId="77777777" w:rsidR="007C7A95" w:rsidRPr="00C64287" w:rsidRDefault="007C7A95" w:rsidP="007C7A95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715B5882" w14:textId="77777777" w:rsidR="007C7A95" w:rsidRPr="00C64287" w:rsidRDefault="007C7A95" w:rsidP="007C7A95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7875018F" wp14:editId="3BC9B9FE">
            <wp:extent cx="3733800" cy="4762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25517" r="31944" b="58333"/>
                    <a:stretch/>
                  </pic:blipFill>
                  <pic:spPr bwMode="auto">
                    <a:xfrm>
                      <a:off x="0" y="0"/>
                      <a:ext cx="3733800" cy="476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5F71B4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 xml:space="preserve">รูปที่ </w:t>
      </w:r>
      <w:r w:rsidRPr="00C64287">
        <w:rPr>
          <w:rFonts w:ascii="TH Sarabun New" w:hAnsi="TH Sarabun New" w:cs="TH Sarabun New"/>
          <w:color w:val="FF0000"/>
          <w:sz w:val="32"/>
          <w:szCs w:val="32"/>
        </w:rPr>
        <w:t>3.1</w:t>
      </w: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>5</w:t>
      </w:r>
      <w:r w:rsidRPr="00C64287">
        <w:rPr>
          <w:rFonts w:ascii="TH Sarabun New" w:hAnsi="TH Sarabun New" w:cs="TH Sarabun New"/>
          <w:color w:val="FF0000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รายงานเอกสารแบบ </w:t>
      </w:r>
      <w:r w:rsidRPr="00C64287">
        <w:rPr>
          <w:rFonts w:ascii="TH Sarabun New" w:hAnsi="TH Sarabun New" w:cs="TH Sarabun New"/>
          <w:sz w:val="32"/>
          <w:szCs w:val="32"/>
        </w:rPr>
        <w:t xml:space="preserve">EXCEL </w:t>
      </w: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>รูปที่เท่าไหร่ไม่ทราบ</w:t>
      </w:r>
    </w:p>
    <w:p w14:paraId="6099F79B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</w:p>
    <w:p w14:paraId="0DBCE0C2" w14:textId="77777777" w:rsidR="007C7A95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</w:p>
    <w:p w14:paraId="22073816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</w:p>
    <w:p w14:paraId="09FF7405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</w:p>
    <w:p w14:paraId="281296FF" w14:textId="77777777" w:rsidR="007C7A95" w:rsidRPr="00C64287" w:rsidRDefault="007C7A95" w:rsidP="007C7A95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lastRenderedPageBreak/>
        <w:t xml:space="preserve">    3</w:t>
      </w:r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รายงานเอกสารแบบ </w:t>
      </w:r>
      <w:r w:rsidRPr="00C64287">
        <w:rPr>
          <w:rFonts w:ascii="TH Sarabun New" w:hAnsi="TH Sarabun New" w:cs="TH Sarabun New"/>
          <w:sz w:val="32"/>
          <w:szCs w:val="32"/>
        </w:rPr>
        <w:t>word</w:t>
      </w:r>
    </w:p>
    <w:p w14:paraId="6C376A6F" w14:textId="77777777" w:rsidR="007C7A95" w:rsidRPr="00C64287" w:rsidRDefault="007C7A95" w:rsidP="007C7A95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44F1269B" wp14:editId="7262E046">
            <wp:extent cx="2333625" cy="2219325"/>
            <wp:effectExtent l="0" t="0" r="9525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28646" t="15827" r="28820" b="8915"/>
                    <a:stretch/>
                  </pic:blipFill>
                  <pic:spPr bwMode="auto">
                    <a:xfrm>
                      <a:off x="0" y="0"/>
                      <a:ext cx="2333625" cy="2219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FB0E33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 xml:space="preserve">รูปที่ </w:t>
      </w:r>
      <w:r w:rsidRPr="00C64287">
        <w:rPr>
          <w:rFonts w:ascii="TH Sarabun New" w:hAnsi="TH Sarabun New" w:cs="TH Sarabun New"/>
          <w:color w:val="FF0000"/>
          <w:sz w:val="32"/>
          <w:szCs w:val="32"/>
        </w:rPr>
        <w:t>3.1</w:t>
      </w: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>5</w:t>
      </w:r>
      <w:r w:rsidRPr="00C64287">
        <w:rPr>
          <w:rFonts w:ascii="TH Sarabun New" w:hAnsi="TH Sarabun New" w:cs="TH Sarabun New"/>
          <w:color w:val="FF0000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รายงานเอกสารแบบ </w:t>
      </w:r>
      <w:r w:rsidRPr="00C64287">
        <w:rPr>
          <w:rFonts w:ascii="TH Sarabun New" w:hAnsi="TH Sarabun New" w:cs="TH Sarabun New"/>
          <w:sz w:val="32"/>
          <w:szCs w:val="32"/>
        </w:rPr>
        <w:t xml:space="preserve">word </w:t>
      </w: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>รูปที่เท่าไหร่ไม่ทราบ</w:t>
      </w:r>
    </w:p>
    <w:p w14:paraId="4E5C8754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</w:p>
    <w:p w14:paraId="4EC08253" w14:textId="77777777" w:rsidR="007C7A95" w:rsidRPr="00C64287" w:rsidRDefault="007C7A95" w:rsidP="007C7A95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    4</w:t>
      </w:r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>หน้าจอเลือกรายการเอกสาร</w:t>
      </w:r>
    </w:p>
    <w:p w14:paraId="4A5477B4" w14:textId="77777777" w:rsidR="007C7A95" w:rsidRPr="00C64287" w:rsidRDefault="007C7A95" w:rsidP="007C7A95">
      <w:pPr>
        <w:jc w:val="center"/>
        <w:rPr>
          <w:rFonts w:ascii="TH Sarabun New" w:hAnsi="TH Sarabun New" w:cs="TH Sarabun New"/>
          <w:noProof/>
          <w:sz w:val="32"/>
          <w:szCs w:val="32"/>
        </w:rPr>
      </w:pPr>
      <w:r w:rsidRPr="00C64287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5642C0B5" wp14:editId="59E7D384">
            <wp:extent cx="2905125" cy="1819275"/>
            <wp:effectExtent l="0" t="0" r="9525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l="22569" t="24225" r="24479" b="14083"/>
                    <a:stretch/>
                  </pic:blipFill>
                  <pic:spPr bwMode="auto">
                    <a:xfrm>
                      <a:off x="0" y="0"/>
                      <a:ext cx="2905125" cy="1819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810E28" w14:textId="77777777" w:rsidR="007C7A95" w:rsidRPr="00C64287" w:rsidRDefault="007C7A95" w:rsidP="007C7A95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308DF3C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 xml:space="preserve">รูปที่ </w:t>
      </w:r>
      <w:r w:rsidRPr="00C64287">
        <w:rPr>
          <w:rFonts w:ascii="TH Sarabun New" w:hAnsi="TH Sarabun New" w:cs="TH Sarabun New"/>
          <w:color w:val="FF0000"/>
          <w:sz w:val="32"/>
          <w:szCs w:val="32"/>
        </w:rPr>
        <w:t>3.1</w:t>
      </w: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>5</w:t>
      </w:r>
      <w:r w:rsidRPr="00C64287">
        <w:rPr>
          <w:rFonts w:ascii="TH Sarabun New" w:hAnsi="TH Sarabun New" w:cs="TH Sarabun New"/>
          <w:color w:val="FF0000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หน้าจอเลือกรายการเอกสาร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>รูปที่เท่าไหร่ไม่ทราบ</w:t>
      </w:r>
    </w:p>
    <w:p w14:paraId="6668DE4E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</w:p>
    <w:p w14:paraId="60254A8C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</w:p>
    <w:p w14:paraId="11A9D280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</w:p>
    <w:p w14:paraId="3AFD32B8" w14:textId="77777777" w:rsidR="007C7A95" w:rsidRPr="00C64287" w:rsidRDefault="007C7A95" w:rsidP="007C7A95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lastRenderedPageBreak/>
        <w:t xml:space="preserve">    4</w:t>
      </w:r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>หน้าจอแสดงรายงานตามรายการที่เลือก</w:t>
      </w:r>
    </w:p>
    <w:p w14:paraId="1E8F9BDB" w14:textId="77777777" w:rsidR="007C7A95" w:rsidRPr="00C64287" w:rsidRDefault="007C7A95" w:rsidP="007C7A95">
      <w:pPr>
        <w:jc w:val="center"/>
        <w:rPr>
          <w:rFonts w:ascii="TH Sarabun New" w:hAnsi="TH Sarabun New" w:cs="TH Sarabun New"/>
          <w:noProof/>
          <w:sz w:val="32"/>
          <w:szCs w:val="32"/>
        </w:rPr>
      </w:pPr>
      <w:r w:rsidRPr="00C64287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2DAA6125" wp14:editId="7C5D9B62">
            <wp:extent cx="2990850" cy="24955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l="22048" t="7753" r="23437" b="7622"/>
                    <a:stretch/>
                  </pic:blipFill>
                  <pic:spPr bwMode="auto">
                    <a:xfrm>
                      <a:off x="0" y="0"/>
                      <a:ext cx="2990850" cy="2495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5AE054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 xml:space="preserve">รูปที่ </w:t>
      </w:r>
      <w:r w:rsidRPr="00C64287">
        <w:rPr>
          <w:rFonts w:ascii="TH Sarabun New" w:hAnsi="TH Sarabun New" w:cs="TH Sarabun New"/>
          <w:color w:val="FF0000"/>
          <w:sz w:val="32"/>
          <w:szCs w:val="32"/>
        </w:rPr>
        <w:t>3.1</w:t>
      </w: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>5</w:t>
      </w:r>
      <w:r w:rsidRPr="00C64287">
        <w:rPr>
          <w:rFonts w:ascii="TH Sarabun New" w:hAnsi="TH Sarabun New" w:cs="TH Sarabun New"/>
          <w:color w:val="FF0000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หน้าจอเลือกรายการเอกสาร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>รูปที่เท่าไหร่ไม่ทราบ</w:t>
      </w:r>
    </w:p>
    <w:p w14:paraId="675C99BB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</w:p>
    <w:p w14:paraId="64BB01F3" w14:textId="5CBA9418" w:rsidR="00063A72" w:rsidRDefault="00063A72" w:rsidP="00BF7D26">
      <w:pPr>
        <w:rPr>
          <w:rFonts w:ascii="TH Sarabun New" w:hAnsi="TH Sarabun New" w:cs="TH Sarabun New"/>
          <w:sz w:val="32"/>
          <w:szCs w:val="32"/>
        </w:rPr>
      </w:pPr>
    </w:p>
    <w:p w14:paraId="7CD03176" w14:textId="5A06666A" w:rsidR="007C7A95" w:rsidRDefault="007C7A95" w:rsidP="00BF7D26">
      <w:pPr>
        <w:rPr>
          <w:rFonts w:ascii="TH Sarabun New" w:hAnsi="TH Sarabun New" w:cs="TH Sarabun New"/>
          <w:sz w:val="32"/>
          <w:szCs w:val="32"/>
        </w:rPr>
      </w:pPr>
    </w:p>
    <w:p w14:paraId="4293D5BC" w14:textId="24F1B4A1" w:rsidR="007C7A95" w:rsidRDefault="007C7A95" w:rsidP="00BF7D26">
      <w:pPr>
        <w:rPr>
          <w:rFonts w:ascii="TH Sarabun New" w:hAnsi="TH Sarabun New" w:cs="TH Sarabun New"/>
          <w:sz w:val="32"/>
          <w:szCs w:val="32"/>
        </w:rPr>
      </w:pPr>
    </w:p>
    <w:p w14:paraId="67AB5509" w14:textId="32EA1E3A" w:rsidR="007C7A95" w:rsidRDefault="007C7A95" w:rsidP="00BF7D26">
      <w:pPr>
        <w:rPr>
          <w:rFonts w:ascii="TH Sarabun New" w:hAnsi="TH Sarabun New" w:cs="TH Sarabun New"/>
          <w:sz w:val="32"/>
          <w:szCs w:val="32"/>
        </w:rPr>
      </w:pPr>
    </w:p>
    <w:p w14:paraId="5A965662" w14:textId="547CDA19" w:rsidR="007C7A95" w:rsidRDefault="007C7A95" w:rsidP="00BF7D26">
      <w:pPr>
        <w:rPr>
          <w:rFonts w:ascii="TH Sarabun New" w:hAnsi="TH Sarabun New" w:cs="TH Sarabun New"/>
          <w:sz w:val="32"/>
          <w:szCs w:val="32"/>
        </w:rPr>
      </w:pPr>
    </w:p>
    <w:p w14:paraId="54C7CB85" w14:textId="0FD79060" w:rsidR="007C7A95" w:rsidRDefault="007C7A95" w:rsidP="00BF7D26">
      <w:pPr>
        <w:rPr>
          <w:rFonts w:ascii="TH Sarabun New" w:hAnsi="TH Sarabun New" w:cs="TH Sarabun New"/>
          <w:sz w:val="32"/>
          <w:szCs w:val="32"/>
        </w:rPr>
      </w:pPr>
    </w:p>
    <w:p w14:paraId="5BCA6B4B" w14:textId="7F8313D4" w:rsidR="007C7A95" w:rsidRDefault="007C7A95" w:rsidP="00BF7D26">
      <w:pPr>
        <w:rPr>
          <w:rFonts w:ascii="TH Sarabun New" w:hAnsi="TH Sarabun New" w:cs="TH Sarabun New"/>
          <w:sz w:val="32"/>
          <w:szCs w:val="32"/>
        </w:rPr>
      </w:pPr>
    </w:p>
    <w:p w14:paraId="629CA852" w14:textId="2EF238D1" w:rsidR="007C7A95" w:rsidRDefault="007C7A95" w:rsidP="00BF7D26">
      <w:pPr>
        <w:rPr>
          <w:rFonts w:ascii="TH Sarabun New" w:hAnsi="TH Sarabun New" w:cs="TH Sarabun New"/>
          <w:sz w:val="32"/>
          <w:szCs w:val="32"/>
        </w:rPr>
      </w:pPr>
    </w:p>
    <w:p w14:paraId="1D7A7A67" w14:textId="77777777" w:rsidR="007C7A95" w:rsidRDefault="007C7A95" w:rsidP="00BF7D26">
      <w:pPr>
        <w:rPr>
          <w:rFonts w:ascii="TH Sarabun New" w:hAnsi="TH Sarabun New" w:cs="TH Sarabun New"/>
          <w:sz w:val="32"/>
          <w:szCs w:val="32"/>
        </w:rPr>
      </w:pPr>
    </w:p>
    <w:p w14:paraId="64CC04A9" w14:textId="3928016F" w:rsidR="007C7A95" w:rsidRPr="00C64287" w:rsidRDefault="007C7A95" w:rsidP="007C7A95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lastRenderedPageBreak/>
        <w:t xml:space="preserve">    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5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การออกแบบข้อมูลนำเข้า คือ สิ่งที่สามารถใช้งานภายในระบบได้ โดยก่อนจะเข้าใช้งาน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ระบบ จะต้องมีการล็อคอินเข้าใช้งาน เพื่อจะเข้าใช้งานในหน้าถัดไป ดังนี้</w:t>
      </w:r>
    </w:p>
    <w:p w14:paraId="01DBC308" w14:textId="77777777" w:rsidR="007C7A95" w:rsidRPr="00C64287" w:rsidRDefault="007C7A95" w:rsidP="007C7A95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</w:r>
      <w:r w:rsidRPr="00C64287">
        <w:rPr>
          <w:rFonts w:ascii="TH Sarabun New" w:hAnsi="TH Sarabun New" w:cs="TH Sarabun New"/>
          <w:sz w:val="32"/>
          <w:szCs w:val="32"/>
        </w:rPr>
        <w:t xml:space="preserve">1) </w:t>
      </w:r>
      <w:r w:rsidRPr="00C64287">
        <w:rPr>
          <w:rFonts w:ascii="TH Sarabun New" w:hAnsi="TH Sarabun New" w:cs="TH Sarabun New"/>
          <w:sz w:val="32"/>
          <w:szCs w:val="32"/>
          <w:cs/>
        </w:rPr>
        <w:t>รูปภาพเข้าสู่ระบบ</w:t>
      </w:r>
    </w:p>
    <w:p w14:paraId="66D5B224" w14:textId="77777777" w:rsidR="007C7A95" w:rsidRPr="00C64287" w:rsidRDefault="007C7A95" w:rsidP="007C7A95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546F5EE9" wp14:editId="4F98E84F">
            <wp:extent cx="2928353" cy="1981200"/>
            <wp:effectExtent l="0" t="0" r="571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l="24306" t="6460" r="23090" b="28941"/>
                    <a:stretch/>
                  </pic:blipFill>
                  <pic:spPr bwMode="auto">
                    <a:xfrm>
                      <a:off x="0" y="0"/>
                      <a:ext cx="2933352" cy="19845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1FFDAD" w14:textId="77777777" w:rsidR="007C7A95" w:rsidRPr="00C64287" w:rsidRDefault="007C7A95" w:rsidP="007C7A95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953A438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 xml:space="preserve">รูปที่ </w:t>
      </w:r>
      <w:r w:rsidRPr="00C64287">
        <w:rPr>
          <w:rFonts w:ascii="TH Sarabun New" w:hAnsi="TH Sarabun New" w:cs="TH Sarabun New"/>
          <w:color w:val="FF0000"/>
          <w:sz w:val="32"/>
          <w:szCs w:val="32"/>
        </w:rPr>
        <w:t xml:space="preserve">3.14 </w:t>
      </w: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>เข้าสู่ระบบ รูปที่เท่าไหร่ไม่ทราบ</w:t>
      </w:r>
    </w:p>
    <w:p w14:paraId="18CFF866" w14:textId="77777777" w:rsidR="007C7A95" w:rsidRPr="00C64287" w:rsidRDefault="007C7A95" w:rsidP="007C7A95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D7924DD" w14:textId="77777777" w:rsidR="007C7A95" w:rsidRPr="00C64287" w:rsidRDefault="007C7A95" w:rsidP="007C7A95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>2</w:t>
      </w:r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>หน้าจอการเพิ่มเอกสาร</w:t>
      </w:r>
    </w:p>
    <w:p w14:paraId="2B881AE3" w14:textId="77777777" w:rsidR="007C7A95" w:rsidRDefault="007C7A95" w:rsidP="007C7A95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38150C78" wp14:editId="1A8C3568">
            <wp:extent cx="3259192" cy="176212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t="6460"/>
                    <a:stretch/>
                  </pic:blipFill>
                  <pic:spPr bwMode="auto">
                    <a:xfrm>
                      <a:off x="0" y="0"/>
                      <a:ext cx="3289067" cy="17782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7C3FD2" w14:textId="77777777" w:rsidR="007C7A95" w:rsidRPr="00C64287" w:rsidRDefault="007C7A95" w:rsidP="007C7A95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CA92E75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 xml:space="preserve">รูปที่ </w:t>
      </w:r>
      <w:r w:rsidRPr="00C64287">
        <w:rPr>
          <w:rFonts w:ascii="TH Sarabun New" w:hAnsi="TH Sarabun New" w:cs="TH Sarabun New"/>
          <w:color w:val="FF0000"/>
          <w:sz w:val="32"/>
          <w:szCs w:val="32"/>
        </w:rPr>
        <w:t xml:space="preserve">3.14 </w:t>
      </w: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>หน้าเพิ่มเอกสาร รูปที่เท่าไหร่ไม่ทราบ</w:t>
      </w:r>
    </w:p>
    <w:p w14:paraId="0168302D" w14:textId="77777777" w:rsidR="007C7A95" w:rsidRPr="00C64287" w:rsidRDefault="007C7A95" w:rsidP="007C7A95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ab/>
        <w:t>3</w:t>
      </w:r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>หน้าจอแสดงรายละเอียดเอกสาร</w:t>
      </w:r>
    </w:p>
    <w:p w14:paraId="150CD098" w14:textId="77777777" w:rsidR="007C7A95" w:rsidRPr="00C64287" w:rsidRDefault="007C7A95" w:rsidP="007C7A95">
      <w:pPr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27AB0B12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  <w:r w:rsidRPr="00C64287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0FE99A25" wp14:editId="0FCB3C3C">
            <wp:extent cx="4029075" cy="2316317"/>
            <wp:effectExtent l="0" t="0" r="0" b="82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6771" t="6783" r="6077"/>
                    <a:stretch/>
                  </pic:blipFill>
                  <pic:spPr bwMode="auto">
                    <a:xfrm>
                      <a:off x="0" y="0"/>
                      <a:ext cx="4035472" cy="23199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D48B30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</w:p>
    <w:p w14:paraId="5FECAA3B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 xml:space="preserve">รูปที่ </w:t>
      </w:r>
      <w:r w:rsidRPr="00C64287">
        <w:rPr>
          <w:rFonts w:ascii="TH Sarabun New" w:hAnsi="TH Sarabun New" w:cs="TH Sarabun New"/>
          <w:color w:val="FF0000"/>
          <w:sz w:val="32"/>
          <w:szCs w:val="32"/>
        </w:rPr>
        <w:t>3.1</w:t>
      </w: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>5</w:t>
      </w:r>
      <w:r w:rsidRPr="00C64287">
        <w:rPr>
          <w:rFonts w:ascii="TH Sarabun New" w:hAnsi="TH Sarabun New" w:cs="TH Sarabun New"/>
          <w:color w:val="FF0000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หน้าจอแสดงรายละเอียดเอกสาร</w:t>
      </w: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>รูปที่เท่าไหร่ไม่ทราบ</w:t>
      </w:r>
    </w:p>
    <w:p w14:paraId="154B9046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</w:p>
    <w:p w14:paraId="0EEA840E" w14:textId="77777777" w:rsidR="007C7A95" w:rsidRPr="00C64287" w:rsidRDefault="007C7A95" w:rsidP="007C7A95">
      <w:pPr>
        <w:rPr>
          <w:rFonts w:ascii="TH Sarabun New" w:hAnsi="TH Sarabun New" w:cs="TH Sarabun New"/>
          <w:sz w:val="32"/>
          <w:szCs w:val="32"/>
          <w:cs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>4</w:t>
      </w:r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>หน้าจอแก้ไขเอกสาร</w:t>
      </w:r>
    </w:p>
    <w:p w14:paraId="55D8D085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</w:p>
    <w:p w14:paraId="79C46A6F" w14:textId="77777777" w:rsidR="007C7A95" w:rsidRPr="00C64287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  <w:r w:rsidRPr="00C64287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02D28585" wp14:editId="6158E9E0">
            <wp:extent cx="3829050" cy="205811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846418" cy="206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428A5" w14:textId="4ECBC515" w:rsidR="007C7A95" w:rsidRDefault="007C7A95" w:rsidP="007C7A95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 xml:space="preserve">รูปที่ </w:t>
      </w:r>
      <w:r w:rsidRPr="00C64287">
        <w:rPr>
          <w:rFonts w:ascii="TH Sarabun New" w:hAnsi="TH Sarabun New" w:cs="TH Sarabun New"/>
          <w:color w:val="FF0000"/>
          <w:sz w:val="32"/>
          <w:szCs w:val="32"/>
        </w:rPr>
        <w:t>3.1</w:t>
      </w: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>6</w:t>
      </w:r>
      <w:r w:rsidRPr="00C64287">
        <w:rPr>
          <w:rFonts w:ascii="TH Sarabun New" w:hAnsi="TH Sarabun New" w:cs="TH Sarabun New"/>
          <w:color w:val="FF0000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หน้าจอแก้ไขเอกสาร</w:t>
      </w:r>
      <w:r w:rsidRPr="00C64287">
        <w:rPr>
          <w:rFonts w:ascii="TH Sarabun New" w:hAnsi="TH Sarabun New" w:cs="TH Sarabun New"/>
          <w:color w:val="FF0000"/>
          <w:sz w:val="32"/>
          <w:szCs w:val="32"/>
          <w:cs/>
        </w:rPr>
        <w:t>รูปที่เท่าไหร่ไม่ทราบ</w:t>
      </w:r>
    </w:p>
    <w:p w14:paraId="4326C6FB" w14:textId="77777777" w:rsidR="007C7A95" w:rsidRPr="00C64287" w:rsidRDefault="007C7A95" w:rsidP="00BF7D26">
      <w:pPr>
        <w:rPr>
          <w:rFonts w:ascii="TH Sarabun New" w:hAnsi="TH Sarabun New" w:cs="TH Sarabun New"/>
          <w:sz w:val="32"/>
          <w:szCs w:val="32"/>
        </w:rPr>
      </w:pPr>
    </w:p>
    <w:p w14:paraId="26F9E573" w14:textId="09086EC6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>3.</w:t>
      </w:r>
      <w:r w:rsidR="007C7A95">
        <w:rPr>
          <w:rFonts w:ascii="TH Sarabun New" w:hAnsi="TH Sarabun New" w:cs="TH Sarabun New"/>
          <w:sz w:val="32"/>
          <w:szCs w:val="32"/>
        </w:rPr>
        <w:t>6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การออกแบบฐานข้อมูล (</w:t>
      </w:r>
      <w:r w:rsidRPr="00C64287">
        <w:rPr>
          <w:rFonts w:ascii="TH Sarabun New" w:hAnsi="TH Sarabun New" w:cs="TH Sarabun New"/>
          <w:sz w:val="32"/>
          <w:szCs w:val="32"/>
        </w:rPr>
        <w:t>Database Design)</w:t>
      </w:r>
    </w:p>
    <w:p w14:paraId="5CF4E9E9" w14:textId="2660E91A" w:rsidR="00BF7D26" w:rsidRPr="00C64287" w:rsidRDefault="00BF7D26" w:rsidP="00BF7D26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ab/>
        <w:t xml:space="preserve"> 3.</w:t>
      </w:r>
      <w:r w:rsidR="007C7A95">
        <w:rPr>
          <w:rFonts w:ascii="TH Sarabun New" w:hAnsi="TH Sarabun New" w:cs="TH Sarabun New"/>
          <w:sz w:val="32"/>
          <w:szCs w:val="32"/>
        </w:rPr>
        <w:t>6</w:t>
      </w:r>
      <w:r w:rsidRPr="00C64287">
        <w:rPr>
          <w:rFonts w:ascii="TH Sarabun New" w:hAnsi="TH Sarabun New" w:cs="TH Sarabun New"/>
          <w:sz w:val="32"/>
          <w:szCs w:val="32"/>
        </w:rPr>
        <w:t xml:space="preserve">.1 </w:t>
      </w:r>
      <w:r w:rsidRPr="00C64287">
        <w:rPr>
          <w:rFonts w:ascii="TH Sarabun New" w:hAnsi="TH Sarabun New" w:cs="TH Sarabun New"/>
          <w:sz w:val="32"/>
          <w:szCs w:val="32"/>
          <w:cs/>
        </w:rPr>
        <w:t>แผนภาพความสัมพันธ์ของข้อมูล (</w:t>
      </w:r>
      <w:r w:rsidRPr="00C64287">
        <w:rPr>
          <w:rFonts w:ascii="TH Sarabun New" w:hAnsi="TH Sarabun New" w:cs="TH Sarabun New"/>
          <w:sz w:val="32"/>
          <w:szCs w:val="32"/>
        </w:rPr>
        <w:t xml:space="preserve">Entity Relationship Diagram)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ของระบบติดตามเอกสารมาตรา 5 ดังรูปที่ </w:t>
      </w:r>
      <w:r w:rsidRPr="00C64287">
        <w:rPr>
          <w:rFonts w:ascii="TH Sarabun New" w:hAnsi="TH Sarabun New" w:cs="TH Sarabun New"/>
          <w:sz w:val="32"/>
          <w:szCs w:val="32"/>
        </w:rPr>
        <w:t>3.13</w:t>
      </w:r>
    </w:p>
    <w:p w14:paraId="23928F66" w14:textId="77777777" w:rsidR="001F6874" w:rsidRPr="00C64287" w:rsidRDefault="001F6874" w:rsidP="00BF7D26">
      <w:pPr>
        <w:rPr>
          <w:rFonts w:ascii="TH Sarabun New" w:hAnsi="TH Sarabun New" w:cs="TH Sarabun New"/>
          <w:sz w:val="32"/>
          <w:szCs w:val="32"/>
        </w:rPr>
      </w:pPr>
    </w:p>
    <w:p w14:paraId="3ABE6750" w14:textId="540B43AE" w:rsidR="00BF7D26" w:rsidRPr="00C64287" w:rsidRDefault="001F6874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object w:dxaOrig="30233" w:dyaOrig="24157" w14:anchorId="6DACE3EE">
          <v:shape id="_x0000_i1039" type="#_x0000_t75" style="width:430.5pt;height:344.25pt" o:ole="">
            <v:imagedata r:id="rId43" o:title=""/>
          </v:shape>
          <o:OLEObject Type="Embed" ProgID="Visio.Drawing.15" ShapeID="_x0000_i1039" DrawAspect="Content" ObjectID="_1706342458" r:id="rId44"/>
        </w:object>
      </w:r>
    </w:p>
    <w:p w14:paraId="358E2F78" w14:textId="77777777" w:rsidR="00BF7D26" w:rsidRPr="00C64287" w:rsidRDefault="00BF7D26" w:rsidP="00BF7D26">
      <w:pPr>
        <w:jc w:val="center"/>
        <w:rPr>
          <w:rFonts w:ascii="TH Sarabun New" w:hAnsi="TH Sarabun New" w:cs="TH Sarabun New"/>
          <w:color w:val="000000"/>
          <w:sz w:val="32"/>
          <w:szCs w:val="32"/>
          <w:cs/>
        </w:rPr>
      </w:pPr>
    </w:p>
    <w:p w14:paraId="2ABFEC68" w14:textId="77777777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3.13 </w:t>
      </w:r>
      <w:r w:rsidRPr="00C64287">
        <w:rPr>
          <w:rFonts w:ascii="TH Sarabun New" w:hAnsi="TH Sarabun New" w:cs="TH Sarabun New"/>
          <w:sz w:val="32"/>
          <w:szCs w:val="32"/>
          <w:cs/>
        </w:rPr>
        <w:t>แผนภาพความสัมพันธ์ของข้อมูล (</w:t>
      </w:r>
      <w:r w:rsidRPr="00C64287">
        <w:rPr>
          <w:rFonts w:ascii="TH Sarabun New" w:hAnsi="TH Sarabun New" w:cs="TH Sarabun New"/>
          <w:sz w:val="32"/>
          <w:szCs w:val="32"/>
        </w:rPr>
        <w:t>Entity Relationship Diagram)</w:t>
      </w:r>
    </w:p>
    <w:p w14:paraId="075861AF" w14:textId="127F5012" w:rsidR="00BF7D26" w:rsidRPr="00C64287" w:rsidRDefault="00BF7D26" w:rsidP="00BF7D2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5BACB486" w14:textId="3767ECE5" w:rsidR="00807366" w:rsidRPr="00C64287" w:rsidRDefault="00807366" w:rsidP="00BF7D2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5BDBA88" w14:textId="6EE8959D" w:rsidR="00A90AF0" w:rsidRPr="00C64287" w:rsidRDefault="00A90AF0" w:rsidP="00A90AF0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ab/>
        <w:t>3.</w:t>
      </w:r>
      <w:r w:rsidR="007C7A95">
        <w:rPr>
          <w:rFonts w:ascii="TH Sarabun New" w:hAnsi="TH Sarabun New" w:cs="TH Sarabun New"/>
          <w:sz w:val="32"/>
          <w:szCs w:val="32"/>
        </w:rPr>
        <w:t>6</w:t>
      </w:r>
      <w:r w:rsidRPr="00C64287">
        <w:rPr>
          <w:rFonts w:ascii="TH Sarabun New" w:hAnsi="TH Sarabun New" w:cs="TH Sarabun New"/>
          <w:sz w:val="32"/>
          <w:szCs w:val="32"/>
        </w:rPr>
        <w:t xml:space="preserve">.2 </w:t>
      </w:r>
      <w:r w:rsidRPr="00C64287">
        <w:rPr>
          <w:rFonts w:ascii="TH Sarabun New" w:hAnsi="TH Sarabun New" w:cs="TH Sarabun New"/>
          <w:sz w:val="32"/>
          <w:szCs w:val="32"/>
          <w:cs/>
        </w:rPr>
        <w:t>ตารางข้อมูล (</w:t>
      </w:r>
      <w:r w:rsidRPr="00C64287">
        <w:rPr>
          <w:rFonts w:ascii="TH Sarabun New" w:hAnsi="TH Sarabun New" w:cs="TH Sarabun New"/>
          <w:sz w:val="32"/>
          <w:szCs w:val="32"/>
        </w:rPr>
        <w:t xml:space="preserve">Table) </w:t>
      </w:r>
    </w:p>
    <w:p w14:paraId="2444F1C0" w14:textId="4775F140" w:rsidR="00A90AF0" w:rsidRPr="00C64287" w:rsidRDefault="00A90AF0" w:rsidP="00A90AF0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ab/>
        <w:t xml:space="preserve">         1) </w:t>
      </w:r>
      <w:r w:rsidRPr="00C64287">
        <w:rPr>
          <w:rFonts w:ascii="TH Sarabun New" w:hAnsi="TH Sarabun New" w:cs="TH Sarabun New"/>
          <w:sz w:val="32"/>
          <w:szCs w:val="32"/>
          <w:cs/>
        </w:rPr>
        <w:t>ตารางหลัก (</w:t>
      </w:r>
      <w:proofErr w:type="spellStart"/>
      <w:r w:rsidRPr="00C64287">
        <w:rPr>
          <w:rFonts w:ascii="TH Sarabun New" w:hAnsi="TH Sarabun New" w:cs="TH Sarabun New"/>
          <w:sz w:val="32"/>
          <w:szCs w:val="32"/>
        </w:rPr>
        <w:t>main_std</w:t>
      </w:r>
      <w:proofErr w:type="spellEnd"/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>เป็นตารางที่เก็บข้อมูลเอกสารทั้งหมดที่มีการจัดเก็บ ดัง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1</w:t>
      </w:r>
    </w:p>
    <w:p w14:paraId="12B4EF08" w14:textId="455B3578" w:rsidR="00A90AF0" w:rsidRPr="00C64287" w:rsidRDefault="00A90AF0" w:rsidP="00A90AF0">
      <w:pPr>
        <w:rPr>
          <w:rFonts w:ascii="TH Sarabun New" w:hAnsi="TH Sarabun New" w:cs="TH Sarabun New"/>
          <w:sz w:val="32"/>
          <w:szCs w:val="32"/>
          <w:cs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3.1 </w:t>
      </w:r>
      <w:r w:rsidRPr="00C64287">
        <w:rPr>
          <w:rFonts w:ascii="TH Sarabun New" w:hAnsi="TH Sarabun New" w:cs="TH Sarabun New"/>
          <w:sz w:val="32"/>
          <w:szCs w:val="32"/>
          <w:cs/>
        </w:rPr>
        <w:t>ตารางหลัก (</w:t>
      </w:r>
      <w:proofErr w:type="spellStart"/>
      <w:r w:rsidRPr="00C64287">
        <w:rPr>
          <w:rFonts w:ascii="TH Sarabun New" w:hAnsi="TH Sarabun New" w:cs="TH Sarabun New"/>
          <w:sz w:val="32"/>
          <w:szCs w:val="32"/>
        </w:rPr>
        <w:t>main_std</w:t>
      </w:r>
      <w:proofErr w:type="spellEnd"/>
      <w:r w:rsidRPr="00C64287">
        <w:rPr>
          <w:rFonts w:ascii="TH Sarabun New" w:hAnsi="TH Sarabun New" w:cs="TH Sarabun New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213"/>
        <w:gridCol w:w="1319"/>
        <w:gridCol w:w="1272"/>
        <w:gridCol w:w="1941"/>
        <w:gridCol w:w="621"/>
        <w:gridCol w:w="1539"/>
      </w:tblGrid>
      <w:tr w:rsidR="00C4569F" w:rsidRPr="00C64287" w14:paraId="3633C561" w14:textId="77777777" w:rsidTr="0069700A">
        <w:tc>
          <w:tcPr>
            <w:tcW w:w="2213" w:type="dxa"/>
          </w:tcPr>
          <w:p w14:paraId="21A63EB8" w14:textId="028E1B78" w:rsidR="00C4569F" w:rsidRPr="00C64287" w:rsidRDefault="00C4569F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9" w:type="dxa"/>
          </w:tcPr>
          <w:p w14:paraId="01C0D5EA" w14:textId="1E39E1D4" w:rsidR="00C4569F" w:rsidRPr="00C64287" w:rsidRDefault="00C4569F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72" w:type="dxa"/>
          </w:tcPr>
          <w:p w14:paraId="5DDB26E8" w14:textId="72F764DE" w:rsidR="00C4569F" w:rsidRPr="00C64287" w:rsidRDefault="00C4569F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41" w:type="dxa"/>
          </w:tcPr>
          <w:p w14:paraId="3B707544" w14:textId="3678C25E" w:rsidR="00C4569F" w:rsidRPr="00C64287" w:rsidRDefault="00C4569F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621" w:type="dxa"/>
          </w:tcPr>
          <w:p w14:paraId="644F7A28" w14:textId="71DA868D" w:rsidR="00C4569F" w:rsidRPr="00C64287" w:rsidRDefault="00C4569F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1539" w:type="dxa"/>
          </w:tcPr>
          <w:p w14:paraId="580E432C" w14:textId="235269BF" w:rsidR="00C4569F" w:rsidRPr="00C64287" w:rsidRDefault="00C4569F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C4569F" w:rsidRPr="00C64287" w14:paraId="057888A0" w14:textId="77777777" w:rsidTr="0069700A">
        <w:tc>
          <w:tcPr>
            <w:tcW w:w="2213" w:type="dxa"/>
          </w:tcPr>
          <w:p w14:paraId="7B27DE45" w14:textId="57709A64" w:rsidR="00C4569F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tandard_idtb</w:t>
            </w:r>
            <w:proofErr w:type="spellEnd"/>
          </w:p>
        </w:tc>
        <w:tc>
          <w:tcPr>
            <w:tcW w:w="1319" w:type="dxa"/>
          </w:tcPr>
          <w:p w14:paraId="4386FA92" w14:textId="71B9B823" w:rsidR="00C4569F" w:rsidRPr="00C64287" w:rsidRDefault="00072D0D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</w:t>
            </w:r>
            <w:r w:rsidR="00FE0CCA" w:rsidRPr="00C64287">
              <w:rPr>
                <w:rFonts w:ascii="TH Sarabun New" w:hAnsi="TH Sarabun New" w:cs="TH Sarabun New"/>
                <w:sz w:val="32"/>
                <w:szCs w:val="32"/>
              </w:rPr>
              <w:t>nt</w:t>
            </w:r>
          </w:p>
        </w:tc>
        <w:tc>
          <w:tcPr>
            <w:tcW w:w="1272" w:type="dxa"/>
          </w:tcPr>
          <w:p w14:paraId="2C479678" w14:textId="37C6E6B1" w:rsidR="00C4569F" w:rsidRPr="00C64287" w:rsidRDefault="0069700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1941" w:type="dxa"/>
          </w:tcPr>
          <w:p w14:paraId="516454DB" w14:textId="14914335" w:rsidR="00C4569F" w:rsidRPr="00C64287" w:rsidRDefault="0069700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ตารางหลัก</w:t>
            </w:r>
          </w:p>
        </w:tc>
        <w:tc>
          <w:tcPr>
            <w:tcW w:w="621" w:type="dxa"/>
          </w:tcPr>
          <w:p w14:paraId="1118388B" w14:textId="6C10C33A" w:rsidR="00C4569F" w:rsidRPr="00C64287" w:rsidRDefault="00E54EE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539" w:type="dxa"/>
          </w:tcPr>
          <w:p w14:paraId="693DDDF2" w14:textId="77777777" w:rsidR="00C4569F" w:rsidRPr="00C64287" w:rsidRDefault="00C4569F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C4569F" w:rsidRPr="00C64287" w14:paraId="4C545300" w14:textId="77777777" w:rsidTr="0069700A">
        <w:tc>
          <w:tcPr>
            <w:tcW w:w="2213" w:type="dxa"/>
          </w:tcPr>
          <w:p w14:paraId="7C1E1154" w14:textId="6C7177FA" w:rsidR="00C4569F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tandard_create</w:t>
            </w:r>
            <w:proofErr w:type="spellEnd"/>
          </w:p>
        </w:tc>
        <w:tc>
          <w:tcPr>
            <w:tcW w:w="1319" w:type="dxa"/>
          </w:tcPr>
          <w:p w14:paraId="288BADFE" w14:textId="74A419CD" w:rsidR="00C4569F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72" w:type="dxa"/>
          </w:tcPr>
          <w:p w14:paraId="119EA119" w14:textId="432E4987" w:rsidR="00C4569F" w:rsidRPr="00C64287" w:rsidRDefault="0069700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50</w:t>
            </w:r>
          </w:p>
        </w:tc>
        <w:tc>
          <w:tcPr>
            <w:tcW w:w="1941" w:type="dxa"/>
          </w:tcPr>
          <w:p w14:paraId="0D96FBED" w14:textId="12235335" w:rsidR="00C4569F" w:rsidRPr="00C64287" w:rsidRDefault="0069700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วันที่สร้างเอกสาร</w:t>
            </w:r>
          </w:p>
        </w:tc>
        <w:tc>
          <w:tcPr>
            <w:tcW w:w="621" w:type="dxa"/>
          </w:tcPr>
          <w:p w14:paraId="744B5D48" w14:textId="77777777" w:rsidR="00C4569F" w:rsidRPr="00C64287" w:rsidRDefault="00C4569F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39" w:type="dxa"/>
          </w:tcPr>
          <w:p w14:paraId="0A46771D" w14:textId="77777777" w:rsidR="00C4569F" w:rsidRPr="00C64287" w:rsidRDefault="00C4569F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C4569F" w:rsidRPr="00C64287" w14:paraId="0510015A" w14:textId="77777777" w:rsidTr="0069700A">
        <w:tc>
          <w:tcPr>
            <w:tcW w:w="2213" w:type="dxa"/>
          </w:tcPr>
          <w:p w14:paraId="5A00FB11" w14:textId="059C6FFC" w:rsidR="00C4569F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tandard_meet</w:t>
            </w:r>
            <w:proofErr w:type="spellEnd"/>
          </w:p>
        </w:tc>
        <w:tc>
          <w:tcPr>
            <w:tcW w:w="1319" w:type="dxa"/>
          </w:tcPr>
          <w:p w14:paraId="72ACB3BC" w14:textId="567EC608" w:rsidR="00C4569F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72" w:type="dxa"/>
          </w:tcPr>
          <w:p w14:paraId="66781719" w14:textId="77560523" w:rsidR="00C4569F" w:rsidRPr="00C64287" w:rsidRDefault="0069700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0</w:t>
            </w:r>
          </w:p>
        </w:tc>
        <w:tc>
          <w:tcPr>
            <w:tcW w:w="1941" w:type="dxa"/>
          </w:tcPr>
          <w:p w14:paraId="281B1830" w14:textId="51C44D55" w:rsidR="00C4569F" w:rsidRPr="00C64287" w:rsidRDefault="0069700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วาระจากการประชุม</w:t>
            </w:r>
          </w:p>
        </w:tc>
        <w:tc>
          <w:tcPr>
            <w:tcW w:w="621" w:type="dxa"/>
          </w:tcPr>
          <w:p w14:paraId="327BB7D0" w14:textId="77777777" w:rsidR="00C4569F" w:rsidRPr="00C64287" w:rsidRDefault="00C4569F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39" w:type="dxa"/>
          </w:tcPr>
          <w:p w14:paraId="4F478040" w14:textId="77777777" w:rsidR="00C4569F" w:rsidRPr="00C64287" w:rsidRDefault="00C4569F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C4569F" w:rsidRPr="00C64287" w14:paraId="0A6EA19C" w14:textId="77777777" w:rsidTr="0069700A">
        <w:tc>
          <w:tcPr>
            <w:tcW w:w="2213" w:type="dxa"/>
          </w:tcPr>
          <w:p w14:paraId="521094F6" w14:textId="54D48DEE" w:rsidR="00C4569F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tandard_number</w:t>
            </w:r>
            <w:proofErr w:type="spellEnd"/>
          </w:p>
        </w:tc>
        <w:tc>
          <w:tcPr>
            <w:tcW w:w="1319" w:type="dxa"/>
          </w:tcPr>
          <w:p w14:paraId="612F9534" w14:textId="65F15480" w:rsidR="00C4569F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72" w:type="dxa"/>
          </w:tcPr>
          <w:p w14:paraId="797BE50C" w14:textId="02E035C9" w:rsidR="00C4569F" w:rsidRPr="00C64287" w:rsidRDefault="0069700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500</w:t>
            </w:r>
          </w:p>
        </w:tc>
        <w:tc>
          <w:tcPr>
            <w:tcW w:w="1941" w:type="dxa"/>
          </w:tcPr>
          <w:p w14:paraId="210EF28D" w14:textId="14AD4555" w:rsidR="00C4569F" w:rsidRPr="00C64287" w:rsidRDefault="0069700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เลข</w:t>
            </w:r>
            <w:r w:rsidR="00B266AE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ที่ มอก.</w:t>
            </w:r>
          </w:p>
        </w:tc>
        <w:tc>
          <w:tcPr>
            <w:tcW w:w="621" w:type="dxa"/>
          </w:tcPr>
          <w:p w14:paraId="557BC1FF" w14:textId="77777777" w:rsidR="00C4569F" w:rsidRPr="00C64287" w:rsidRDefault="00C4569F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39" w:type="dxa"/>
          </w:tcPr>
          <w:p w14:paraId="07CE2503" w14:textId="77777777" w:rsidR="00C4569F" w:rsidRPr="00C64287" w:rsidRDefault="00C4569F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C4569F" w:rsidRPr="00C64287" w14:paraId="217CDF13" w14:textId="77777777" w:rsidTr="0069700A">
        <w:tc>
          <w:tcPr>
            <w:tcW w:w="2213" w:type="dxa"/>
          </w:tcPr>
          <w:p w14:paraId="513A9604" w14:textId="23FDB016" w:rsidR="00C4569F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tandard_detail</w:t>
            </w:r>
            <w:proofErr w:type="spellEnd"/>
          </w:p>
        </w:tc>
        <w:tc>
          <w:tcPr>
            <w:tcW w:w="1319" w:type="dxa"/>
          </w:tcPr>
          <w:p w14:paraId="4F9A0812" w14:textId="5B8533C5" w:rsidR="00C4569F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72" w:type="dxa"/>
          </w:tcPr>
          <w:p w14:paraId="6334749A" w14:textId="2AFC5D49" w:rsidR="00C4569F" w:rsidRPr="00C64287" w:rsidRDefault="0069700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500</w:t>
            </w:r>
          </w:p>
        </w:tc>
        <w:tc>
          <w:tcPr>
            <w:tcW w:w="1941" w:type="dxa"/>
          </w:tcPr>
          <w:p w14:paraId="6E6A1E85" w14:textId="3127447E" w:rsidR="00C4569F" w:rsidRPr="00C64287" w:rsidRDefault="0069700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</w:t>
            </w:r>
            <w:r w:rsidR="00E10831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มาตรฐาน</w:t>
            </w:r>
          </w:p>
        </w:tc>
        <w:tc>
          <w:tcPr>
            <w:tcW w:w="621" w:type="dxa"/>
          </w:tcPr>
          <w:p w14:paraId="7821C7B4" w14:textId="77777777" w:rsidR="00C4569F" w:rsidRPr="00C64287" w:rsidRDefault="00C4569F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39" w:type="dxa"/>
          </w:tcPr>
          <w:p w14:paraId="42F73A1A" w14:textId="77777777" w:rsidR="00C4569F" w:rsidRPr="00C64287" w:rsidRDefault="00C4569F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C4569F" w:rsidRPr="00C64287" w14:paraId="6687293E" w14:textId="77777777" w:rsidTr="0069700A">
        <w:tc>
          <w:tcPr>
            <w:tcW w:w="2213" w:type="dxa"/>
          </w:tcPr>
          <w:p w14:paraId="4E869765" w14:textId="778E7223" w:rsidR="00C4569F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tandard_mandatory</w:t>
            </w:r>
            <w:proofErr w:type="spellEnd"/>
          </w:p>
        </w:tc>
        <w:tc>
          <w:tcPr>
            <w:tcW w:w="1319" w:type="dxa"/>
          </w:tcPr>
          <w:p w14:paraId="1C6AE013" w14:textId="58B25E79" w:rsidR="00C4569F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72" w:type="dxa"/>
          </w:tcPr>
          <w:p w14:paraId="4B22FF56" w14:textId="1CFC67B9" w:rsidR="00C4569F" w:rsidRPr="00C64287" w:rsidRDefault="0069700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500</w:t>
            </w:r>
          </w:p>
        </w:tc>
        <w:tc>
          <w:tcPr>
            <w:tcW w:w="1941" w:type="dxa"/>
          </w:tcPr>
          <w:p w14:paraId="18AA5632" w14:textId="01184E33" w:rsidR="00C4569F" w:rsidRPr="00C64287" w:rsidRDefault="00E54EE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</w:t>
            </w:r>
            <w:r w:rsidR="0069700A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มาตรฐานบังคับ</w:t>
            </w:r>
          </w:p>
        </w:tc>
        <w:tc>
          <w:tcPr>
            <w:tcW w:w="621" w:type="dxa"/>
          </w:tcPr>
          <w:p w14:paraId="59B9685F" w14:textId="6033990A" w:rsidR="00C4569F" w:rsidRPr="00C64287" w:rsidRDefault="00E54EE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539" w:type="dxa"/>
          </w:tcPr>
          <w:p w14:paraId="38E5E4CC" w14:textId="36324FF9" w:rsidR="00C4569F" w:rsidRPr="00C64287" w:rsidRDefault="00E54EE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manda_tb</w:t>
            </w:r>
            <w:proofErr w:type="spellEnd"/>
          </w:p>
        </w:tc>
      </w:tr>
      <w:tr w:rsidR="00FE0CCA" w:rsidRPr="00C64287" w14:paraId="72A5D8EB" w14:textId="77777777" w:rsidTr="0069700A">
        <w:tc>
          <w:tcPr>
            <w:tcW w:w="2213" w:type="dxa"/>
          </w:tcPr>
          <w:p w14:paraId="21D61F33" w14:textId="0B80B06C" w:rsidR="00FE0CCA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tandard_note</w:t>
            </w:r>
            <w:proofErr w:type="spellEnd"/>
          </w:p>
        </w:tc>
        <w:tc>
          <w:tcPr>
            <w:tcW w:w="1319" w:type="dxa"/>
          </w:tcPr>
          <w:p w14:paraId="2E77AFD6" w14:textId="4007CF1C" w:rsidR="00FE0CCA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72" w:type="dxa"/>
          </w:tcPr>
          <w:p w14:paraId="40A16315" w14:textId="5D958348" w:rsidR="00FE0CCA" w:rsidRPr="00C64287" w:rsidRDefault="0069700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0</w:t>
            </w:r>
          </w:p>
        </w:tc>
        <w:tc>
          <w:tcPr>
            <w:tcW w:w="1941" w:type="dxa"/>
          </w:tcPr>
          <w:p w14:paraId="0A62FB44" w14:textId="79349643" w:rsidR="00FE0CCA" w:rsidRPr="00C64287" w:rsidRDefault="00E54EE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หมายเหตุ</w:t>
            </w:r>
          </w:p>
        </w:tc>
        <w:tc>
          <w:tcPr>
            <w:tcW w:w="621" w:type="dxa"/>
          </w:tcPr>
          <w:p w14:paraId="124E22FE" w14:textId="77777777" w:rsidR="00FE0CCA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39" w:type="dxa"/>
          </w:tcPr>
          <w:p w14:paraId="5AA12218" w14:textId="77777777" w:rsidR="00FE0CCA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FE0CCA" w:rsidRPr="00C64287" w14:paraId="2238FD5B" w14:textId="77777777" w:rsidTr="0069700A">
        <w:tc>
          <w:tcPr>
            <w:tcW w:w="2213" w:type="dxa"/>
          </w:tcPr>
          <w:p w14:paraId="43AACD5B" w14:textId="44839972" w:rsidR="00FE0CCA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tandard_survey</w:t>
            </w:r>
            <w:proofErr w:type="spellEnd"/>
          </w:p>
        </w:tc>
        <w:tc>
          <w:tcPr>
            <w:tcW w:w="1319" w:type="dxa"/>
          </w:tcPr>
          <w:p w14:paraId="0A94EF28" w14:textId="67DB7501" w:rsidR="00FE0CCA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72" w:type="dxa"/>
          </w:tcPr>
          <w:p w14:paraId="0EA795DF" w14:textId="7488A21A" w:rsidR="00FE0CCA" w:rsidRPr="00C64287" w:rsidRDefault="0069700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50</w:t>
            </w:r>
          </w:p>
        </w:tc>
        <w:tc>
          <w:tcPr>
            <w:tcW w:w="1941" w:type="dxa"/>
          </w:tcPr>
          <w:p w14:paraId="4E2D324D" w14:textId="7D744DEE" w:rsidR="00FE0CCA" w:rsidRPr="00C64287" w:rsidRDefault="00E54EE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วันที่ประชุม</w:t>
            </w:r>
          </w:p>
        </w:tc>
        <w:tc>
          <w:tcPr>
            <w:tcW w:w="621" w:type="dxa"/>
          </w:tcPr>
          <w:p w14:paraId="36EF86D8" w14:textId="77777777" w:rsidR="00FE0CCA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39" w:type="dxa"/>
          </w:tcPr>
          <w:p w14:paraId="1E14E244" w14:textId="77777777" w:rsidR="00FE0CCA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FE0CCA" w:rsidRPr="00C64287" w14:paraId="1BA88CD6" w14:textId="77777777" w:rsidTr="0069700A">
        <w:tc>
          <w:tcPr>
            <w:tcW w:w="2213" w:type="dxa"/>
          </w:tcPr>
          <w:p w14:paraId="1A256711" w14:textId="70386265" w:rsidR="00FE0CCA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tandard_source</w:t>
            </w:r>
            <w:proofErr w:type="spellEnd"/>
          </w:p>
        </w:tc>
        <w:tc>
          <w:tcPr>
            <w:tcW w:w="1319" w:type="dxa"/>
          </w:tcPr>
          <w:p w14:paraId="27EFAC14" w14:textId="38AB1E77" w:rsidR="00FE0CCA" w:rsidRPr="00C64287" w:rsidRDefault="00FE0CC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72" w:type="dxa"/>
          </w:tcPr>
          <w:p w14:paraId="30A937E2" w14:textId="2B11C421" w:rsidR="00FE0CCA" w:rsidRPr="00C64287" w:rsidRDefault="0069700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50</w:t>
            </w:r>
          </w:p>
        </w:tc>
        <w:tc>
          <w:tcPr>
            <w:tcW w:w="1941" w:type="dxa"/>
          </w:tcPr>
          <w:p w14:paraId="66D1B0EA" w14:textId="79AABA76" w:rsidR="00FE0CCA" w:rsidRPr="00C64287" w:rsidRDefault="00E54EE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รูปแบบการประชุม</w:t>
            </w:r>
          </w:p>
        </w:tc>
        <w:tc>
          <w:tcPr>
            <w:tcW w:w="621" w:type="dxa"/>
          </w:tcPr>
          <w:p w14:paraId="157CFCB8" w14:textId="22F8B64C" w:rsidR="00FE0CCA" w:rsidRPr="00C64287" w:rsidRDefault="00E54EE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539" w:type="dxa"/>
          </w:tcPr>
          <w:p w14:paraId="76F7CE0C" w14:textId="637987B1" w:rsidR="00FE0CCA" w:rsidRPr="00C64287" w:rsidRDefault="00E54EEA" w:rsidP="00BF7D26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ource_tb</w:t>
            </w:r>
            <w:proofErr w:type="spellEnd"/>
          </w:p>
        </w:tc>
      </w:tr>
    </w:tbl>
    <w:p w14:paraId="3EC817B8" w14:textId="1D42C716" w:rsidR="00807366" w:rsidRPr="00C64287" w:rsidRDefault="00807366" w:rsidP="00BF7D2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28CBAB8" w14:textId="28F60628" w:rsidR="00FE0CCA" w:rsidRPr="00C64287" w:rsidRDefault="00FE0CCA" w:rsidP="00FE0CCA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ab/>
        <w:t xml:space="preserve">         </w:t>
      </w:r>
      <w:r w:rsidR="00E54EEA" w:rsidRPr="00C64287">
        <w:rPr>
          <w:rFonts w:ascii="TH Sarabun New" w:hAnsi="TH Sarabun New" w:cs="TH Sarabun New"/>
          <w:sz w:val="32"/>
          <w:szCs w:val="32"/>
        </w:rPr>
        <w:t>2</w:t>
      </w:r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>ตาราง</w:t>
      </w:r>
      <w:r w:rsidR="00E54EEA" w:rsidRPr="00C64287">
        <w:rPr>
          <w:rFonts w:ascii="TH Sarabun New" w:hAnsi="TH Sarabun New" w:cs="TH Sarabun New"/>
          <w:sz w:val="32"/>
          <w:szCs w:val="32"/>
          <w:cs/>
        </w:rPr>
        <w:t>เก็บ</w:t>
      </w:r>
      <w:r w:rsidR="000F36D1" w:rsidRPr="00C64287">
        <w:rPr>
          <w:rFonts w:ascii="TH Sarabun New" w:hAnsi="TH Sarabun New" w:cs="TH Sarabun New"/>
          <w:sz w:val="32"/>
          <w:szCs w:val="32"/>
          <w:cs/>
        </w:rPr>
        <w:t>กลุ่ม</w:t>
      </w:r>
      <w:r w:rsidR="00E54EEA" w:rsidRPr="00C64287">
        <w:rPr>
          <w:rFonts w:ascii="TH Sarabun New" w:hAnsi="TH Sarabun New" w:cs="TH Sarabun New"/>
          <w:sz w:val="32"/>
          <w:szCs w:val="32"/>
          <w:cs/>
        </w:rPr>
        <w:t>ผลิตภัณฑ์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 (</w:t>
      </w:r>
      <w:proofErr w:type="spellStart"/>
      <w:r w:rsidR="00E54EEA" w:rsidRPr="00C64287">
        <w:rPr>
          <w:rFonts w:ascii="TH Sarabun New" w:hAnsi="TH Sarabun New" w:cs="TH Sarabun New"/>
          <w:sz w:val="32"/>
          <w:szCs w:val="32"/>
        </w:rPr>
        <w:t>dimension_</w:t>
      </w:r>
      <w:r w:rsidR="000F36D1" w:rsidRPr="00C64287">
        <w:rPr>
          <w:rFonts w:ascii="TH Sarabun New" w:hAnsi="TH Sarabun New" w:cs="TH Sarabun New"/>
          <w:sz w:val="32"/>
          <w:szCs w:val="32"/>
        </w:rPr>
        <w:t>group</w:t>
      </w:r>
      <w:proofErr w:type="spellEnd"/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>เป็นตารางที่เก็บข้อมูลเอกสารทั้งหมดที่มี</w:t>
      </w:r>
      <w:r w:rsidR="00E54EEA" w:rsidRPr="00C64287">
        <w:rPr>
          <w:rFonts w:ascii="TH Sarabun New" w:hAnsi="TH Sarabun New" w:cs="TH Sarabun New"/>
          <w:sz w:val="32"/>
          <w:szCs w:val="32"/>
          <w:cs/>
        </w:rPr>
        <w:t>อิงถึงประเภทของผลิตภัณฑ์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 ดัง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="00E54EEA" w:rsidRPr="00C64287">
        <w:rPr>
          <w:rFonts w:ascii="TH Sarabun New" w:hAnsi="TH Sarabun New" w:cs="TH Sarabun New"/>
          <w:sz w:val="32"/>
          <w:szCs w:val="32"/>
          <w:cs/>
        </w:rPr>
        <w:t>2</w:t>
      </w:r>
    </w:p>
    <w:p w14:paraId="54E824E4" w14:textId="1FA2D9AE" w:rsidR="00534CC4" w:rsidRPr="00C64287" w:rsidRDefault="00534CC4" w:rsidP="00FE0CCA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2</w:t>
      </w:r>
      <w:r w:rsidRPr="00C64287">
        <w:rPr>
          <w:rFonts w:ascii="TH Sarabun New" w:hAnsi="TH Sarabun New" w:cs="TH Sarabun New"/>
          <w:sz w:val="32"/>
          <w:szCs w:val="32"/>
        </w:rPr>
        <w:t xml:space="preserve"> ) </w:t>
      </w:r>
      <w:r w:rsidRPr="00C64287">
        <w:rPr>
          <w:rFonts w:ascii="TH Sarabun New" w:hAnsi="TH Sarabun New" w:cs="TH Sarabun New"/>
          <w:sz w:val="32"/>
          <w:szCs w:val="32"/>
          <w:cs/>
        </w:rPr>
        <w:t>ตารางเก็บ</w:t>
      </w:r>
      <w:r w:rsidR="000F36D1" w:rsidRPr="00C64287">
        <w:rPr>
          <w:rFonts w:ascii="TH Sarabun New" w:hAnsi="TH Sarabun New" w:cs="TH Sarabun New"/>
          <w:sz w:val="32"/>
          <w:szCs w:val="32"/>
          <w:cs/>
        </w:rPr>
        <w:t>กลุ่ม</w:t>
      </w:r>
      <w:r w:rsidRPr="00C64287">
        <w:rPr>
          <w:rFonts w:ascii="TH Sarabun New" w:hAnsi="TH Sarabun New" w:cs="TH Sarabun New"/>
          <w:sz w:val="32"/>
          <w:szCs w:val="32"/>
          <w:cs/>
        </w:rPr>
        <w:t>ผลิตภัณฑ์ (</w:t>
      </w:r>
      <w:proofErr w:type="spellStart"/>
      <w:r w:rsidRPr="00C64287">
        <w:rPr>
          <w:rFonts w:ascii="TH Sarabun New" w:hAnsi="TH Sarabun New" w:cs="TH Sarabun New"/>
          <w:sz w:val="32"/>
          <w:szCs w:val="32"/>
        </w:rPr>
        <w:t>dimension_</w:t>
      </w:r>
      <w:r w:rsidR="000F36D1" w:rsidRPr="00C64287">
        <w:rPr>
          <w:rFonts w:ascii="TH Sarabun New" w:hAnsi="TH Sarabun New" w:cs="TH Sarabun New"/>
          <w:sz w:val="32"/>
          <w:szCs w:val="32"/>
        </w:rPr>
        <w:t>group</w:t>
      </w:r>
      <w:proofErr w:type="spellEnd"/>
      <w:r w:rsidRPr="00C64287">
        <w:rPr>
          <w:rFonts w:ascii="TH Sarabun New" w:hAnsi="TH Sarabun New" w:cs="TH Sarabun New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164"/>
        <w:gridCol w:w="1290"/>
        <w:gridCol w:w="1290"/>
        <w:gridCol w:w="2026"/>
        <w:gridCol w:w="571"/>
        <w:gridCol w:w="1564"/>
      </w:tblGrid>
      <w:tr w:rsidR="00FE0CCA" w:rsidRPr="00C64287" w14:paraId="69F8724F" w14:textId="77777777" w:rsidTr="00E54EEA">
        <w:tc>
          <w:tcPr>
            <w:tcW w:w="2047" w:type="dxa"/>
          </w:tcPr>
          <w:p w14:paraId="595E9C15" w14:textId="77777777" w:rsidR="00FE0CCA" w:rsidRPr="00C64287" w:rsidRDefault="00FE0CC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5" w:type="dxa"/>
          </w:tcPr>
          <w:p w14:paraId="1D96C1B9" w14:textId="77777777" w:rsidR="00FE0CCA" w:rsidRPr="00C64287" w:rsidRDefault="00FE0CC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5" w:type="dxa"/>
          </w:tcPr>
          <w:p w14:paraId="3B92A5DB" w14:textId="77777777" w:rsidR="00FE0CCA" w:rsidRPr="00C64287" w:rsidRDefault="00FE0CC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68" w:type="dxa"/>
          </w:tcPr>
          <w:p w14:paraId="03F19FA0" w14:textId="77777777" w:rsidR="00FE0CCA" w:rsidRPr="00C64287" w:rsidRDefault="00FE0CC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76" w:type="dxa"/>
          </w:tcPr>
          <w:p w14:paraId="6785612A" w14:textId="77777777" w:rsidR="00FE0CCA" w:rsidRPr="00C64287" w:rsidRDefault="00FE0CC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1584" w:type="dxa"/>
          </w:tcPr>
          <w:p w14:paraId="02ED7043" w14:textId="77777777" w:rsidR="00FE0CCA" w:rsidRPr="00C64287" w:rsidRDefault="00FE0CC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FE0CCA" w:rsidRPr="00C64287" w14:paraId="01037238" w14:textId="77777777" w:rsidTr="00E54EEA">
        <w:tc>
          <w:tcPr>
            <w:tcW w:w="2047" w:type="dxa"/>
          </w:tcPr>
          <w:p w14:paraId="7B4634D6" w14:textId="61FEF98A" w:rsidR="00FE0CC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id_dimension</w:t>
            </w:r>
            <w:r w:rsidR="005204F4" w:rsidRPr="00C64287">
              <w:rPr>
                <w:rFonts w:ascii="TH Sarabun New" w:hAnsi="TH Sarabun New" w:cs="TH Sarabun New"/>
                <w:sz w:val="32"/>
                <w:szCs w:val="32"/>
              </w:rPr>
              <w:t>_group</w:t>
            </w:r>
            <w:proofErr w:type="spellEnd"/>
          </w:p>
        </w:tc>
        <w:tc>
          <w:tcPr>
            <w:tcW w:w="1315" w:type="dxa"/>
          </w:tcPr>
          <w:p w14:paraId="4F65FB6A" w14:textId="04E9430B" w:rsidR="00FE0CC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166AED26" w14:textId="7B5C42DD" w:rsidR="00FE0CC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1F1883E7" w14:textId="519A3D58" w:rsidR="00FE0CC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ตารางเก็บ</w:t>
            </w:r>
            <w:r w:rsidR="00906021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กลุ่ม</w:t>
            </w: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ผลิตภัณฑ์</w:t>
            </w:r>
          </w:p>
        </w:tc>
        <w:tc>
          <w:tcPr>
            <w:tcW w:w="576" w:type="dxa"/>
          </w:tcPr>
          <w:p w14:paraId="0A88F822" w14:textId="08FCA9CD" w:rsidR="00FE0CC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584" w:type="dxa"/>
          </w:tcPr>
          <w:p w14:paraId="43A3E134" w14:textId="77777777" w:rsidR="00FE0CCA" w:rsidRPr="00C64287" w:rsidRDefault="00FE0CC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FE0CCA" w:rsidRPr="00C64287" w14:paraId="5307383A" w14:textId="77777777" w:rsidTr="00E54EEA">
        <w:tc>
          <w:tcPr>
            <w:tcW w:w="2047" w:type="dxa"/>
          </w:tcPr>
          <w:p w14:paraId="7C417826" w14:textId="081698ED" w:rsidR="00FE0CC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tandard_idtb</w:t>
            </w:r>
            <w:proofErr w:type="spellEnd"/>
          </w:p>
        </w:tc>
        <w:tc>
          <w:tcPr>
            <w:tcW w:w="1315" w:type="dxa"/>
          </w:tcPr>
          <w:p w14:paraId="76AB57A4" w14:textId="03BD9D98" w:rsidR="00FE0CC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264E347A" w14:textId="082554AE" w:rsidR="00FE0CC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213FF694" w14:textId="35389A31" w:rsidR="00FE0CC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ตารางหลัก</w:t>
            </w:r>
          </w:p>
        </w:tc>
        <w:tc>
          <w:tcPr>
            <w:tcW w:w="576" w:type="dxa"/>
          </w:tcPr>
          <w:p w14:paraId="2DE33F78" w14:textId="19A5AFF6" w:rsidR="00FE0CC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584" w:type="dxa"/>
          </w:tcPr>
          <w:p w14:paraId="02069ED0" w14:textId="1D89073E" w:rsidR="00FE0CC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main_std</w:t>
            </w:r>
            <w:proofErr w:type="spellEnd"/>
          </w:p>
        </w:tc>
      </w:tr>
      <w:tr w:rsidR="00FE0CCA" w:rsidRPr="00C64287" w14:paraId="3600A7A7" w14:textId="77777777" w:rsidTr="00E54EEA">
        <w:tc>
          <w:tcPr>
            <w:tcW w:w="2047" w:type="dxa"/>
          </w:tcPr>
          <w:p w14:paraId="5704D86C" w14:textId="6EB6B524" w:rsidR="00FE0CCA" w:rsidRPr="00C64287" w:rsidRDefault="005204F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group</w:t>
            </w:r>
            <w:r w:rsidR="00E54EEA" w:rsidRPr="00C64287">
              <w:rPr>
                <w:rFonts w:ascii="TH Sarabun New" w:hAnsi="TH Sarabun New" w:cs="TH Sarabun New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315" w:type="dxa"/>
          </w:tcPr>
          <w:p w14:paraId="6FEF7F6C" w14:textId="1C538439" w:rsidR="00FE0CC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51F84A6B" w14:textId="5A4D2F99" w:rsidR="00FE0CC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3D4BD233" w14:textId="5AB56DE3" w:rsidR="00FE0CC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</w:t>
            </w:r>
            <w:r w:rsidR="00906021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กลุ่ม</w:t>
            </w: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ผลิตภัณฑ์</w:t>
            </w:r>
          </w:p>
        </w:tc>
        <w:tc>
          <w:tcPr>
            <w:tcW w:w="576" w:type="dxa"/>
          </w:tcPr>
          <w:p w14:paraId="20CBB483" w14:textId="5FAC720F" w:rsidR="00FE0CC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584" w:type="dxa"/>
          </w:tcPr>
          <w:p w14:paraId="41D8D218" w14:textId="01DDF343" w:rsidR="00FE0CCA" w:rsidRPr="00C64287" w:rsidRDefault="004F02C5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group</w:t>
            </w:r>
            <w:r w:rsidR="00E54EEA" w:rsidRPr="00C64287">
              <w:rPr>
                <w:rFonts w:ascii="TH Sarabun New" w:hAnsi="TH Sarabun New" w:cs="TH Sarabun New"/>
                <w:sz w:val="32"/>
                <w:szCs w:val="32"/>
              </w:rPr>
              <w:t>_tb</w:t>
            </w:r>
            <w:proofErr w:type="spellEnd"/>
          </w:p>
        </w:tc>
      </w:tr>
    </w:tbl>
    <w:p w14:paraId="5834F518" w14:textId="77777777" w:rsidR="00E54EEA" w:rsidRPr="00C64287" w:rsidRDefault="00E54EEA" w:rsidP="00BF7D2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FA39C29" w14:textId="37505AAF" w:rsidR="00E54EEA" w:rsidRPr="00C64287" w:rsidRDefault="00E54EEA" w:rsidP="00E54EEA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 xml:space="preserve">         </w:t>
      </w:r>
      <w:r w:rsidR="007C7A95">
        <w:rPr>
          <w:rFonts w:ascii="TH Sarabun New" w:hAnsi="TH Sarabun New" w:cs="TH Sarabun New"/>
          <w:sz w:val="32"/>
          <w:szCs w:val="32"/>
        </w:rPr>
        <w:t>3</w:t>
      </w:r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>ตาราง</w:t>
      </w:r>
      <w:r w:rsidR="0065053B" w:rsidRPr="00C64287">
        <w:rPr>
          <w:rFonts w:ascii="TH Sarabun New" w:hAnsi="TH Sarabun New" w:cs="TH Sarabun New"/>
          <w:sz w:val="32"/>
          <w:szCs w:val="32"/>
          <w:cs/>
        </w:rPr>
        <w:t>กลุ่ม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ผลิตภัณฑ์ </w:t>
      </w:r>
      <w:r w:rsidRPr="00C64287">
        <w:rPr>
          <w:rFonts w:ascii="TH Sarabun New" w:hAnsi="TH Sarabun New" w:cs="TH Sarabun New"/>
          <w:sz w:val="32"/>
          <w:szCs w:val="32"/>
        </w:rPr>
        <w:t>(</w:t>
      </w:r>
      <w:proofErr w:type="spellStart"/>
      <w:r w:rsidR="00B24C31" w:rsidRPr="00C64287">
        <w:rPr>
          <w:rFonts w:ascii="TH Sarabun New" w:hAnsi="TH Sarabun New" w:cs="TH Sarabun New"/>
          <w:sz w:val="32"/>
          <w:szCs w:val="32"/>
        </w:rPr>
        <w:t>group</w:t>
      </w:r>
      <w:r w:rsidRPr="00C64287">
        <w:rPr>
          <w:rFonts w:ascii="TH Sarabun New" w:hAnsi="TH Sarabun New" w:cs="TH Sarabun New"/>
          <w:sz w:val="32"/>
          <w:szCs w:val="32"/>
        </w:rPr>
        <w:t>_tb</w:t>
      </w:r>
      <w:proofErr w:type="spellEnd"/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>เป็นตารางที่เก็บข้อมูลประเภทผลิตภัณฑ์ ดัง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ตารางที่</w:t>
      </w:r>
      <w:r w:rsidR="007C7A95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="00534CC4" w:rsidRPr="00C64287">
        <w:rPr>
          <w:rFonts w:ascii="TH Sarabun New" w:hAnsi="TH Sarabun New" w:cs="TH Sarabun New"/>
          <w:sz w:val="32"/>
          <w:szCs w:val="32"/>
          <w:cs/>
        </w:rPr>
        <w:t>3</w:t>
      </w:r>
    </w:p>
    <w:p w14:paraId="6BB79215" w14:textId="1EAA70DA" w:rsidR="006F2B62" w:rsidRPr="00C64287" w:rsidRDefault="006F2B62" w:rsidP="00E54EEA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3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ตาราง</w:t>
      </w:r>
      <w:r w:rsidR="0065053B" w:rsidRPr="00C64287">
        <w:rPr>
          <w:rFonts w:ascii="TH Sarabun New" w:hAnsi="TH Sarabun New" w:cs="TH Sarabun New"/>
          <w:sz w:val="32"/>
          <w:szCs w:val="32"/>
          <w:cs/>
        </w:rPr>
        <w:t>กลุ่ม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ผลิตภัณฑ์ </w:t>
      </w:r>
      <w:r w:rsidRPr="00C64287">
        <w:rPr>
          <w:rFonts w:ascii="TH Sarabun New" w:hAnsi="TH Sarabun New" w:cs="TH Sarabun New"/>
          <w:sz w:val="32"/>
          <w:szCs w:val="32"/>
        </w:rPr>
        <w:t>(</w:t>
      </w:r>
      <w:proofErr w:type="spellStart"/>
      <w:r w:rsidR="00B24C31" w:rsidRPr="00C64287">
        <w:rPr>
          <w:rFonts w:ascii="TH Sarabun New" w:hAnsi="TH Sarabun New" w:cs="TH Sarabun New"/>
          <w:sz w:val="32"/>
          <w:szCs w:val="32"/>
        </w:rPr>
        <w:t>group</w:t>
      </w:r>
      <w:r w:rsidRPr="00C64287">
        <w:rPr>
          <w:rFonts w:ascii="TH Sarabun New" w:hAnsi="TH Sarabun New" w:cs="TH Sarabun New"/>
          <w:sz w:val="32"/>
          <w:szCs w:val="32"/>
        </w:rPr>
        <w:t>_tb</w:t>
      </w:r>
      <w:proofErr w:type="spellEnd"/>
      <w:r w:rsidRPr="00C64287">
        <w:rPr>
          <w:rFonts w:ascii="TH Sarabun New" w:hAnsi="TH Sarabun New" w:cs="TH Sarabun New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047"/>
        <w:gridCol w:w="1315"/>
        <w:gridCol w:w="1315"/>
        <w:gridCol w:w="2068"/>
        <w:gridCol w:w="576"/>
        <w:gridCol w:w="1584"/>
      </w:tblGrid>
      <w:tr w:rsidR="00E54EEA" w:rsidRPr="00C64287" w14:paraId="45946591" w14:textId="77777777" w:rsidTr="005D1705">
        <w:tc>
          <w:tcPr>
            <w:tcW w:w="2047" w:type="dxa"/>
          </w:tcPr>
          <w:p w14:paraId="42AAC27C" w14:textId="77777777" w:rsidR="00E54EE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5" w:type="dxa"/>
          </w:tcPr>
          <w:p w14:paraId="2BF3F6F9" w14:textId="77777777" w:rsidR="00E54EE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5" w:type="dxa"/>
          </w:tcPr>
          <w:p w14:paraId="495685D3" w14:textId="77777777" w:rsidR="00E54EE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68" w:type="dxa"/>
          </w:tcPr>
          <w:p w14:paraId="1758C18D" w14:textId="77777777" w:rsidR="00E54EE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76" w:type="dxa"/>
          </w:tcPr>
          <w:p w14:paraId="43060627" w14:textId="77777777" w:rsidR="00E54EE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1584" w:type="dxa"/>
          </w:tcPr>
          <w:p w14:paraId="5926EE64" w14:textId="77777777" w:rsidR="00E54EE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E54EEA" w:rsidRPr="00C64287" w14:paraId="30DDC5DF" w14:textId="77777777" w:rsidTr="005D1705">
        <w:tc>
          <w:tcPr>
            <w:tcW w:w="2047" w:type="dxa"/>
          </w:tcPr>
          <w:p w14:paraId="69095373" w14:textId="1064114A" w:rsidR="00E54EEA" w:rsidRPr="00C64287" w:rsidRDefault="0065053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group</w:t>
            </w:r>
            <w:r w:rsidR="00E54EEA" w:rsidRPr="00C64287">
              <w:rPr>
                <w:rFonts w:ascii="TH Sarabun New" w:hAnsi="TH Sarabun New" w:cs="TH Sarabun New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315" w:type="dxa"/>
          </w:tcPr>
          <w:p w14:paraId="25D35293" w14:textId="77777777" w:rsidR="00E54EE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3713852E" w14:textId="77777777" w:rsidR="00E54EE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02E8FCE6" w14:textId="60AD9406" w:rsidR="00E54EE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</w:t>
            </w:r>
            <w:r w:rsidR="0065053B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กลุ่ม</w:t>
            </w: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ผลิตภัณฑ์</w:t>
            </w:r>
          </w:p>
        </w:tc>
        <w:tc>
          <w:tcPr>
            <w:tcW w:w="576" w:type="dxa"/>
          </w:tcPr>
          <w:p w14:paraId="3F3AA619" w14:textId="77777777" w:rsidR="00E54EE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584" w:type="dxa"/>
          </w:tcPr>
          <w:p w14:paraId="4802DCCF" w14:textId="77777777" w:rsidR="00E54EE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E54EEA" w:rsidRPr="00C64287" w14:paraId="0E1D2352" w14:textId="77777777" w:rsidTr="005D1705">
        <w:tc>
          <w:tcPr>
            <w:tcW w:w="2047" w:type="dxa"/>
          </w:tcPr>
          <w:p w14:paraId="46FCB93A" w14:textId="6A6A362D" w:rsidR="00E54EEA" w:rsidRPr="00C64287" w:rsidRDefault="0065053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group</w:t>
            </w:r>
            <w:r w:rsidR="00E54EEA" w:rsidRPr="00C64287">
              <w:rPr>
                <w:rFonts w:ascii="TH Sarabun New" w:hAnsi="TH Sarabun New" w:cs="TH Sarabun New"/>
                <w:sz w:val="32"/>
                <w:szCs w:val="32"/>
              </w:rPr>
              <w:t>_name</w:t>
            </w:r>
            <w:proofErr w:type="spellEnd"/>
          </w:p>
        </w:tc>
        <w:tc>
          <w:tcPr>
            <w:tcW w:w="1315" w:type="dxa"/>
          </w:tcPr>
          <w:p w14:paraId="685ACF44" w14:textId="6CD7F5E3" w:rsidR="00E54EE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7ECE64CD" w14:textId="24B0D4FA" w:rsidR="00E54EE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50</w:t>
            </w:r>
          </w:p>
        </w:tc>
        <w:tc>
          <w:tcPr>
            <w:tcW w:w="2068" w:type="dxa"/>
          </w:tcPr>
          <w:p w14:paraId="4EFE0B67" w14:textId="3B2A418C" w:rsidR="00E54EE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</w:t>
            </w:r>
            <w:r w:rsidR="0065053B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กลุ่ม</w:t>
            </w: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ผลิตภัณฑ์</w:t>
            </w:r>
          </w:p>
        </w:tc>
        <w:tc>
          <w:tcPr>
            <w:tcW w:w="576" w:type="dxa"/>
          </w:tcPr>
          <w:p w14:paraId="03083CDF" w14:textId="627D02AA" w:rsidR="00E54EE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84" w:type="dxa"/>
          </w:tcPr>
          <w:p w14:paraId="6E13F14E" w14:textId="3D1BBBF8" w:rsidR="00E54EEA" w:rsidRPr="00C64287" w:rsidRDefault="00E54EE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2D1D5ECB" w14:textId="77777777" w:rsidR="007C7A95" w:rsidRDefault="007C7A95" w:rsidP="00534CC4">
      <w:pPr>
        <w:rPr>
          <w:rFonts w:ascii="TH Sarabun New" w:hAnsi="TH Sarabun New" w:cs="TH Sarabun New"/>
          <w:sz w:val="32"/>
          <w:szCs w:val="32"/>
        </w:rPr>
      </w:pPr>
    </w:p>
    <w:p w14:paraId="72E1785F" w14:textId="41D17342" w:rsidR="00534CC4" w:rsidRPr="00C64287" w:rsidRDefault="007C7A95" w:rsidP="00534CC4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 w:rsidR="00534CC4" w:rsidRPr="00C64287"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.</w:t>
      </w:r>
      <w:r w:rsidR="00534CC4" w:rsidRPr="00C64287">
        <w:rPr>
          <w:rFonts w:ascii="TH Sarabun New" w:hAnsi="TH Sarabun New" w:cs="TH Sarabun New"/>
          <w:sz w:val="32"/>
          <w:szCs w:val="32"/>
          <w:cs/>
        </w:rPr>
        <w:t>4</w:t>
      </w:r>
      <w:r w:rsidR="00534CC4"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="00534CC4" w:rsidRPr="00C64287">
        <w:rPr>
          <w:rFonts w:ascii="TH Sarabun New" w:hAnsi="TH Sarabun New" w:cs="TH Sarabun New"/>
          <w:sz w:val="32"/>
          <w:szCs w:val="32"/>
          <w:cs/>
        </w:rPr>
        <w:t>ตารางเก็บ</w:t>
      </w:r>
      <w:r w:rsidR="00E563C3" w:rsidRPr="00C64287">
        <w:rPr>
          <w:rFonts w:ascii="TH Sarabun New" w:hAnsi="TH Sarabun New" w:cs="TH Sarabun New"/>
          <w:sz w:val="32"/>
          <w:szCs w:val="32"/>
          <w:cs/>
        </w:rPr>
        <w:t>หน่วยงานหลัก</w:t>
      </w:r>
      <w:r w:rsidR="00534CC4" w:rsidRPr="00C64287">
        <w:rPr>
          <w:rFonts w:ascii="TH Sarabun New" w:hAnsi="TH Sarabun New" w:cs="TH Sarabun New"/>
          <w:sz w:val="32"/>
          <w:szCs w:val="32"/>
          <w:cs/>
        </w:rPr>
        <w:t xml:space="preserve"> (</w:t>
      </w:r>
      <w:proofErr w:type="spellStart"/>
      <w:r w:rsidR="00534CC4" w:rsidRPr="00C64287">
        <w:rPr>
          <w:rFonts w:ascii="TH Sarabun New" w:hAnsi="TH Sarabun New" w:cs="TH Sarabun New"/>
          <w:sz w:val="32"/>
          <w:szCs w:val="32"/>
        </w:rPr>
        <w:t>dimension_</w:t>
      </w:r>
      <w:r w:rsidR="00944F8D" w:rsidRPr="00C64287">
        <w:rPr>
          <w:rFonts w:ascii="TH Sarabun New" w:hAnsi="TH Sarabun New" w:cs="TH Sarabun New"/>
          <w:sz w:val="32"/>
          <w:szCs w:val="32"/>
        </w:rPr>
        <w:t>department</w:t>
      </w:r>
      <w:proofErr w:type="spellEnd"/>
      <w:r w:rsidR="00534CC4"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="00534CC4" w:rsidRPr="00C64287">
        <w:rPr>
          <w:rFonts w:ascii="TH Sarabun New" w:hAnsi="TH Sarabun New" w:cs="TH Sarabun New"/>
          <w:sz w:val="32"/>
          <w:szCs w:val="32"/>
          <w:cs/>
        </w:rPr>
        <w:t>เป็นตารางที่เก็บข้อมูลเอกสารทั้งหมดที่มีอิงถึงประเภทของผลิตภัณฑ์ ดัง</w:t>
      </w:r>
      <w:r w:rsidR="00534CC4"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="00534CC4"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="00534CC4" w:rsidRPr="00C64287">
        <w:rPr>
          <w:rFonts w:ascii="TH Sarabun New" w:hAnsi="TH Sarabun New" w:cs="TH Sarabun New"/>
          <w:sz w:val="32"/>
          <w:szCs w:val="32"/>
        </w:rPr>
        <w:t>3.</w:t>
      </w:r>
      <w:r w:rsidR="00976195" w:rsidRPr="00C64287">
        <w:rPr>
          <w:rFonts w:ascii="TH Sarabun New" w:hAnsi="TH Sarabun New" w:cs="TH Sarabun New"/>
          <w:sz w:val="32"/>
          <w:szCs w:val="32"/>
        </w:rPr>
        <w:t>4</w:t>
      </w:r>
    </w:p>
    <w:p w14:paraId="320688EB" w14:textId="48733BA6" w:rsidR="00976195" w:rsidRPr="00C64287" w:rsidRDefault="00976195" w:rsidP="00534CC4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3.4 </w:t>
      </w:r>
      <w:r w:rsidR="00BC696A" w:rsidRPr="00C64287">
        <w:rPr>
          <w:rFonts w:ascii="TH Sarabun New" w:hAnsi="TH Sarabun New" w:cs="TH Sarabun New"/>
          <w:sz w:val="32"/>
          <w:szCs w:val="32"/>
          <w:cs/>
        </w:rPr>
        <w:t>ตารางเก็บ</w:t>
      </w:r>
      <w:r w:rsidR="00B054F2" w:rsidRPr="00C64287">
        <w:rPr>
          <w:rFonts w:ascii="TH Sarabun New" w:hAnsi="TH Sarabun New" w:cs="TH Sarabun New"/>
          <w:sz w:val="32"/>
          <w:szCs w:val="32"/>
          <w:cs/>
        </w:rPr>
        <w:t>หน่วยงานหลัก</w:t>
      </w:r>
      <w:r w:rsidR="00BC696A" w:rsidRPr="00C64287">
        <w:rPr>
          <w:rFonts w:ascii="TH Sarabun New" w:hAnsi="TH Sarabun New" w:cs="TH Sarabun New"/>
          <w:sz w:val="32"/>
          <w:szCs w:val="32"/>
          <w:cs/>
        </w:rPr>
        <w:t xml:space="preserve"> (</w:t>
      </w:r>
      <w:proofErr w:type="spellStart"/>
      <w:r w:rsidR="00BC696A" w:rsidRPr="00C64287">
        <w:rPr>
          <w:rFonts w:ascii="TH Sarabun New" w:hAnsi="TH Sarabun New" w:cs="TH Sarabun New"/>
          <w:sz w:val="32"/>
          <w:szCs w:val="32"/>
        </w:rPr>
        <w:t>dimension_department</w:t>
      </w:r>
      <w:proofErr w:type="spellEnd"/>
      <w:r w:rsidR="00BC696A" w:rsidRPr="00C64287">
        <w:rPr>
          <w:rFonts w:ascii="TH Sarabun New" w:hAnsi="TH Sarabun New" w:cs="TH Sarabun New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760"/>
        <w:gridCol w:w="1107"/>
        <w:gridCol w:w="1107"/>
        <w:gridCol w:w="1715"/>
        <w:gridCol w:w="537"/>
        <w:gridCol w:w="1679"/>
      </w:tblGrid>
      <w:tr w:rsidR="00E32266" w:rsidRPr="00C64287" w14:paraId="7D8A09B8" w14:textId="77777777" w:rsidTr="00790739">
        <w:tc>
          <w:tcPr>
            <w:tcW w:w="2760" w:type="dxa"/>
          </w:tcPr>
          <w:p w14:paraId="4ED3D90F" w14:textId="77777777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107" w:type="dxa"/>
          </w:tcPr>
          <w:p w14:paraId="303AFABA" w14:textId="77777777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107" w:type="dxa"/>
          </w:tcPr>
          <w:p w14:paraId="61B18916" w14:textId="77777777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715" w:type="dxa"/>
          </w:tcPr>
          <w:p w14:paraId="72E4F0D3" w14:textId="77777777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37" w:type="dxa"/>
          </w:tcPr>
          <w:p w14:paraId="53F7B4B4" w14:textId="77777777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1679" w:type="dxa"/>
          </w:tcPr>
          <w:p w14:paraId="60DC4683" w14:textId="77777777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E32266" w:rsidRPr="00C64287" w14:paraId="3213AA32" w14:textId="77777777" w:rsidTr="00790739">
        <w:tc>
          <w:tcPr>
            <w:tcW w:w="2760" w:type="dxa"/>
          </w:tcPr>
          <w:p w14:paraId="33A3DAE5" w14:textId="784DE7E7" w:rsidR="00534CC4" w:rsidRPr="00C64287" w:rsidRDefault="006F530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id_dimension_department</w:t>
            </w:r>
            <w:proofErr w:type="spellEnd"/>
          </w:p>
        </w:tc>
        <w:tc>
          <w:tcPr>
            <w:tcW w:w="1107" w:type="dxa"/>
          </w:tcPr>
          <w:p w14:paraId="30115131" w14:textId="77777777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107" w:type="dxa"/>
          </w:tcPr>
          <w:p w14:paraId="2364A203" w14:textId="77777777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1715" w:type="dxa"/>
          </w:tcPr>
          <w:p w14:paraId="66A8256E" w14:textId="639C0DA0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ตารางเก็บ</w:t>
            </w:r>
            <w:r w:rsidR="00204896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หน่วยงานหลัก</w:t>
            </w:r>
          </w:p>
        </w:tc>
        <w:tc>
          <w:tcPr>
            <w:tcW w:w="537" w:type="dxa"/>
          </w:tcPr>
          <w:p w14:paraId="5BB0CCB8" w14:textId="77777777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679" w:type="dxa"/>
          </w:tcPr>
          <w:p w14:paraId="28AA8DEE" w14:textId="77777777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E32266" w:rsidRPr="00C64287" w14:paraId="43DC3855" w14:textId="77777777" w:rsidTr="00790739">
        <w:tc>
          <w:tcPr>
            <w:tcW w:w="2760" w:type="dxa"/>
          </w:tcPr>
          <w:p w14:paraId="377505A0" w14:textId="77777777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tandard_idtb</w:t>
            </w:r>
            <w:proofErr w:type="spellEnd"/>
          </w:p>
        </w:tc>
        <w:tc>
          <w:tcPr>
            <w:tcW w:w="1107" w:type="dxa"/>
          </w:tcPr>
          <w:p w14:paraId="1F658D37" w14:textId="77777777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107" w:type="dxa"/>
          </w:tcPr>
          <w:p w14:paraId="15E73267" w14:textId="77777777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1715" w:type="dxa"/>
          </w:tcPr>
          <w:p w14:paraId="61854E77" w14:textId="77777777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ตารางหลัก</w:t>
            </w:r>
          </w:p>
        </w:tc>
        <w:tc>
          <w:tcPr>
            <w:tcW w:w="537" w:type="dxa"/>
          </w:tcPr>
          <w:p w14:paraId="52201C26" w14:textId="77777777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679" w:type="dxa"/>
          </w:tcPr>
          <w:p w14:paraId="34E4AD61" w14:textId="77777777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main_std</w:t>
            </w:r>
            <w:proofErr w:type="spellEnd"/>
          </w:p>
        </w:tc>
      </w:tr>
      <w:tr w:rsidR="00E32266" w:rsidRPr="00C64287" w14:paraId="7D1C5842" w14:textId="77777777" w:rsidTr="00790739">
        <w:tc>
          <w:tcPr>
            <w:tcW w:w="2760" w:type="dxa"/>
          </w:tcPr>
          <w:p w14:paraId="7269E367" w14:textId="42F25C17" w:rsidR="00534CC4" w:rsidRPr="00C64287" w:rsidRDefault="006F530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department_id</w:t>
            </w:r>
            <w:proofErr w:type="spellEnd"/>
          </w:p>
        </w:tc>
        <w:tc>
          <w:tcPr>
            <w:tcW w:w="1107" w:type="dxa"/>
          </w:tcPr>
          <w:p w14:paraId="6345CE0B" w14:textId="77777777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107" w:type="dxa"/>
          </w:tcPr>
          <w:p w14:paraId="07FE5DEE" w14:textId="77777777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1715" w:type="dxa"/>
          </w:tcPr>
          <w:p w14:paraId="44663672" w14:textId="4958FDB6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</w:t>
            </w:r>
            <w:r w:rsidR="00204896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หน่วยงาน</w:t>
            </w:r>
          </w:p>
        </w:tc>
        <w:tc>
          <w:tcPr>
            <w:tcW w:w="537" w:type="dxa"/>
          </w:tcPr>
          <w:p w14:paraId="20439C17" w14:textId="77777777" w:rsidR="00534CC4" w:rsidRPr="00C64287" w:rsidRDefault="00534CC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679" w:type="dxa"/>
          </w:tcPr>
          <w:p w14:paraId="5CC7EEAD" w14:textId="5ED03A8F" w:rsidR="00534CC4" w:rsidRPr="00C64287" w:rsidRDefault="00E32266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department</w:t>
            </w:r>
            <w:r w:rsidR="00534CC4" w:rsidRPr="00C64287">
              <w:rPr>
                <w:rFonts w:ascii="TH Sarabun New" w:hAnsi="TH Sarabun New" w:cs="TH Sarabun New"/>
                <w:sz w:val="32"/>
                <w:szCs w:val="32"/>
              </w:rPr>
              <w:t>_tb</w:t>
            </w:r>
            <w:proofErr w:type="spellEnd"/>
          </w:p>
        </w:tc>
      </w:tr>
    </w:tbl>
    <w:p w14:paraId="094A47CC" w14:textId="77777777" w:rsidR="00790739" w:rsidRPr="00C64287" w:rsidRDefault="00790739" w:rsidP="00790739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 xml:space="preserve">      </w:t>
      </w:r>
    </w:p>
    <w:p w14:paraId="12303461" w14:textId="7D536189" w:rsidR="00790739" w:rsidRPr="00C64287" w:rsidRDefault="00790739" w:rsidP="00790739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 xml:space="preserve">   </w:t>
      </w:r>
      <w:r w:rsidR="0012245D" w:rsidRPr="00C64287">
        <w:rPr>
          <w:rFonts w:ascii="TH Sarabun New" w:hAnsi="TH Sarabun New" w:cs="TH Sarabun New"/>
          <w:sz w:val="32"/>
          <w:szCs w:val="32"/>
          <w:cs/>
        </w:rPr>
        <w:t>5</w:t>
      </w:r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>ตารางหน่วยงา</w:t>
      </w:r>
      <w:r w:rsidR="00914669" w:rsidRPr="00C64287">
        <w:rPr>
          <w:rFonts w:ascii="TH Sarabun New" w:hAnsi="TH Sarabun New" w:cs="TH Sarabun New"/>
          <w:sz w:val="32"/>
          <w:szCs w:val="32"/>
          <w:cs/>
        </w:rPr>
        <w:t>น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</w:rPr>
        <w:t>(</w:t>
      </w:r>
      <w:proofErr w:type="spellStart"/>
      <w:r w:rsidR="00914669" w:rsidRPr="00C64287">
        <w:rPr>
          <w:rFonts w:ascii="TH Sarabun New" w:hAnsi="TH Sarabun New" w:cs="TH Sarabun New"/>
          <w:sz w:val="32"/>
          <w:szCs w:val="32"/>
        </w:rPr>
        <w:t>department</w:t>
      </w:r>
      <w:r w:rsidRPr="00C64287">
        <w:rPr>
          <w:rFonts w:ascii="TH Sarabun New" w:hAnsi="TH Sarabun New" w:cs="TH Sarabun New"/>
          <w:sz w:val="32"/>
          <w:szCs w:val="32"/>
        </w:rPr>
        <w:t>_tb</w:t>
      </w:r>
      <w:proofErr w:type="spellEnd"/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>เป็นตารางที่เก็บข้อมูล</w:t>
      </w:r>
      <w:r w:rsidR="00611DA6" w:rsidRPr="00C64287">
        <w:rPr>
          <w:rFonts w:ascii="TH Sarabun New" w:hAnsi="TH Sarabun New" w:cs="TH Sarabun New"/>
          <w:sz w:val="32"/>
          <w:szCs w:val="32"/>
          <w:cs/>
        </w:rPr>
        <w:t>หน</w:t>
      </w:r>
      <w:r w:rsidR="00D81B0A" w:rsidRPr="00C64287">
        <w:rPr>
          <w:rFonts w:ascii="TH Sarabun New" w:hAnsi="TH Sarabun New" w:cs="TH Sarabun New"/>
          <w:sz w:val="32"/>
          <w:szCs w:val="32"/>
          <w:cs/>
        </w:rPr>
        <w:t>่</w:t>
      </w:r>
      <w:r w:rsidR="00611DA6" w:rsidRPr="00C64287">
        <w:rPr>
          <w:rFonts w:ascii="TH Sarabun New" w:hAnsi="TH Sarabun New" w:cs="TH Sarabun New"/>
          <w:sz w:val="32"/>
          <w:szCs w:val="32"/>
          <w:cs/>
        </w:rPr>
        <w:t>วยงาน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 ดัง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="0012245D" w:rsidRPr="00C64287">
        <w:rPr>
          <w:rFonts w:ascii="TH Sarabun New" w:hAnsi="TH Sarabun New" w:cs="TH Sarabun New"/>
          <w:sz w:val="32"/>
          <w:szCs w:val="32"/>
          <w:cs/>
        </w:rPr>
        <w:t>5</w:t>
      </w:r>
    </w:p>
    <w:p w14:paraId="5E5616F9" w14:textId="108D9830" w:rsidR="00790739" w:rsidRPr="00C64287" w:rsidRDefault="00790739" w:rsidP="00790739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="0012245D" w:rsidRPr="00C64287">
        <w:rPr>
          <w:rFonts w:ascii="TH Sarabun New" w:hAnsi="TH Sarabun New" w:cs="TH Sarabun New"/>
          <w:sz w:val="32"/>
          <w:szCs w:val="32"/>
          <w:cs/>
        </w:rPr>
        <w:t>5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="00D81B0A" w:rsidRPr="00C64287">
        <w:rPr>
          <w:rFonts w:ascii="TH Sarabun New" w:hAnsi="TH Sarabun New" w:cs="TH Sarabun New"/>
          <w:sz w:val="32"/>
          <w:szCs w:val="32"/>
          <w:cs/>
        </w:rPr>
        <w:t xml:space="preserve">ตารางหน่วยงาน </w:t>
      </w:r>
      <w:r w:rsidR="00D81B0A" w:rsidRPr="00C64287">
        <w:rPr>
          <w:rFonts w:ascii="TH Sarabun New" w:hAnsi="TH Sarabun New" w:cs="TH Sarabun New"/>
          <w:sz w:val="32"/>
          <w:szCs w:val="32"/>
        </w:rPr>
        <w:t>(</w:t>
      </w:r>
      <w:proofErr w:type="spellStart"/>
      <w:r w:rsidR="00D81B0A" w:rsidRPr="00C64287">
        <w:rPr>
          <w:rFonts w:ascii="TH Sarabun New" w:hAnsi="TH Sarabun New" w:cs="TH Sarabun New"/>
          <w:sz w:val="32"/>
          <w:szCs w:val="32"/>
        </w:rPr>
        <w:t>department_tb</w:t>
      </w:r>
      <w:proofErr w:type="spellEnd"/>
      <w:r w:rsidR="00D81B0A" w:rsidRPr="00C64287">
        <w:rPr>
          <w:rFonts w:ascii="TH Sarabun New" w:hAnsi="TH Sarabun New" w:cs="TH Sarabun New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047"/>
        <w:gridCol w:w="1315"/>
        <w:gridCol w:w="1315"/>
        <w:gridCol w:w="2068"/>
        <w:gridCol w:w="576"/>
        <w:gridCol w:w="1584"/>
      </w:tblGrid>
      <w:tr w:rsidR="00790739" w:rsidRPr="00C64287" w14:paraId="3E3C25D2" w14:textId="77777777" w:rsidTr="005D1705">
        <w:tc>
          <w:tcPr>
            <w:tcW w:w="2047" w:type="dxa"/>
          </w:tcPr>
          <w:p w14:paraId="27BC2EF7" w14:textId="77777777" w:rsidR="00790739" w:rsidRPr="00C64287" w:rsidRDefault="0079073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5" w:type="dxa"/>
          </w:tcPr>
          <w:p w14:paraId="796291C5" w14:textId="77777777" w:rsidR="00790739" w:rsidRPr="00C64287" w:rsidRDefault="0079073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5" w:type="dxa"/>
          </w:tcPr>
          <w:p w14:paraId="557F1CD0" w14:textId="77777777" w:rsidR="00790739" w:rsidRPr="00C64287" w:rsidRDefault="0079073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68" w:type="dxa"/>
          </w:tcPr>
          <w:p w14:paraId="08814749" w14:textId="77777777" w:rsidR="00790739" w:rsidRPr="00C64287" w:rsidRDefault="0079073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76" w:type="dxa"/>
          </w:tcPr>
          <w:p w14:paraId="62986853" w14:textId="77777777" w:rsidR="00790739" w:rsidRPr="00C64287" w:rsidRDefault="0079073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1584" w:type="dxa"/>
          </w:tcPr>
          <w:p w14:paraId="0BE729D2" w14:textId="77777777" w:rsidR="00790739" w:rsidRPr="00C64287" w:rsidRDefault="0079073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790739" w:rsidRPr="00C64287" w14:paraId="2B8B2915" w14:textId="77777777" w:rsidTr="005D1705">
        <w:tc>
          <w:tcPr>
            <w:tcW w:w="2047" w:type="dxa"/>
          </w:tcPr>
          <w:p w14:paraId="2483BC89" w14:textId="5493D25F" w:rsidR="00790739" w:rsidRPr="00C64287" w:rsidRDefault="0066099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department</w:t>
            </w:r>
            <w:r w:rsidR="00790739" w:rsidRPr="00C64287">
              <w:rPr>
                <w:rFonts w:ascii="TH Sarabun New" w:hAnsi="TH Sarabun New" w:cs="TH Sarabun New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315" w:type="dxa"/>
          </w:tcPr>
          <w:p w14:paraId="6CE4A60A" w14:textId="77777777" w:rsidR="00790739" w:rsidRPr="00C64287" w:rsidRDefault="0079073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1AC2B869" w14:textId="77777777" w:rsidR="00790739" w:rsidRPr="00C64287" w:rsidRDefault="0079073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3B29417A" w14:textId="51E8A826" w:rsidR="00790739" w:rsidRPr="00C64287" w:rsidRDefault="0079073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</w:t>
            </w:r>
            <w:r w:rsidR="00660999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หน่วยงาน</w:t>
            </w:r>
          </w:p>
        </w:tc>
        <w:tc>
          <w:tcPr>
            <w:tcW w:w="576" w:type="dxa"/>
          </w:tcPr>
          <w:p w14:paraId="38C1BB0A" w14:textId="77777777" w:rsidR="00790739" w:rsidRPr="00C64287" w:rsidRDefault="0079073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584" w:type="dxa"/>
          </w:tcPr>
          <w:p w14:paraId="7B3140AD" w14:textId="77777777" w:rsidR="00790739" w:rsidRPr="00C64287" w:rsidRDefault="0079073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790739" w:rsidRPr="00C64287" w14:paraId="66AC95DB" w14:textId="77777777" w:rsidTr="005D1705">
        <w:tc>
          <w:tcPr>
            <w:tcW w:w="2047" w:type="dxa"/>
          </w:tcPr>
          <w:p w14:paraId="14B3C467" w14:textId="15316163" w:rsidR="00790739" w:rsidRPr="00C64287" w:rsidRDefault="0066099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department</w:t>
            </w:r>
            <w:r w:rsidR="00790739" w:rsidRPr="00C64287">
              <w:rPr>
                <w:rFonts w:ascii="TH Sarabun New" w:hAnsi="TH Sarabun New" w:cs="TH Sarabun New"/>
                <w:sz w:val="32"/>
                <w:szCs w:val="32"/>
              </w:rPr>
              <w:t>_name</w:t>
            </w:r>
            <w:proofErr w:type="spellEnd"/>
          </w:p>
        </w:tc>
        <w:tc>
          <w:tcPr>
            <w:tcW w:w="1315" w:type="dxa"/>
          </w:tcPr>
          <w:p w14:paraId="4F82589E" w14:textId="77777777" w:rsidR="00790739" w:rsidRPr="00C64287" w:rsidRDefault="0079073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568E7DE3" w14:textId="77777777" w:rsidR="00790739" w:rsidRPr="00C64287" w:rsidRDefault="0079073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50</w:t>
            </w:r>
          </w:p>
        </w:tc>
        <w:tc>
          <w:tcPr>
            <w:tcW w:w="2068" w:type="dxa"/>
          </w:tcPr>
          <w:p w14:paraId="33805B29" w14:textId="1743C8B7" w:rsidR="00790739" w:rsidRPr="00C64287" w:rsidRDefault="0079073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</w:t>
            </w:r>
            <w:r w:rsidR="00660999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หน่วยงาน</w:t>
            </w:r>
          </w:p>
        </w:tc>
        <w:tc>
          <w:tcPr>
            <w:tcW w:w="576" w:type="dxa"/>
          </w:tcPr>
          <w:p w14:paraId="5E360ABC" w14:textId="77777777" w:rsidR="00790739" w:rsidRPr="00C64287" w:rsidRDefault="0079073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84" w:type="dxa"/>
          </w:tcPr>
          <w:p w14:paraId="5A46BC24" w14:textId="77777777" w:rsidR="00790739" w:rsidRPr="00C64287" w:rsidRDefault="0079073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2D930041" w14:textId="5E5A7FFC" w:rsidR="002A290A" w:rsidRDefault="002A290A" w:rsidP="00D8073F">
      <w:pPr>
        <w:rPr>
          <w:rFonts w:ascii="TH Sarabun New" w:hAnsi="TH Sarabun New" w:cs="TH Sarabun New"/>
          <w:sz w:val="32"/>
          <w:szCs w:val="32"/>
        </w:rPr>
      </w:pPr>
    </w:p>
    <w:p w14:paraId="50ECC81A" w14:textId="77777777" w:rsidR="007C7A95" w:rsidRPr="00C64287" w:rsidRDefault="007C7A95" w:rsidP="00D8073F">
      <w:pPr>
        <w:rPr>
          <w:rFonts w:ascii="TH Sarabun New" w:hAnsi="TH Sarabun New" w:cs="TH Sarabun New"/>
          <w:sz w:val="32"/>
          <w:szCs w:val="32"/>
        </w:rPr>
      </w:pPr>
    </w:p>
    <w:p w14:paraId="5B8C43B4" w14:textId="15FE7851" w:rsidR="00D8073F" w:rsidRPr="00C64287" w:rsidRDefault="00D8073F" w:rsidP="00D8073F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 xml:space="preserve">    </w:t>
      </w:r>
      <w:r w:rsidR="0012245D" w:rsidRPr="00C64287">
        <w:rPr>
          <w:rFonts w:ascii="TH Sarabun New" w:hAnsi="TH Sarabun New" w:cs="TH Sarabun New"/>
          <w:sz w:val="32"/>
          <w:szCs w:val="32"/>
          <w:cs/>
        </w:rPr>
        <w:t>6</w:t>
      </w:r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>ตารางเก็บหน่วยงานรอง (</w:t>
      </w:r>
      <w:proofErr w:type="spellStart"/>
      <w:r w:rsidRPr="00C64287">
        <w:rPr>
          <w:rFonts w:ascii="TH Sarabun New" w:hAnsi="TH Sarabun New" w:cs="TH Sarabun New"/>
          <w:sz w:val="32"/>
          <w:szCs w:val="32"/>
        </w:rPr>
        <w:t>dimension_department</w:t>
      </w:r>
      <w:proofErr w:type="spellEnd"/>
      <w:r w:rsidRPr="00C64287">
        <w:rPr>
          <w:rFonts w:ascii="TH Sarabun New" w:hAnsi="TH Sarabun New" w:cs="TH Sarabun New"/>
          <w:sz w:val="32"/>
          <w:szCs w:val="32"/>
          <w:cs/>
        </w:rPr>
        <w:t>1</w:t>
      </w:r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>เป็นตารางที่เก็บข้อมูล</w:t>
      </w:r>
      <w:r w:rsidR="00224B74" w:rsidRPr="00C64287">
        <w:rPr>
          <w:rFonts w:ascii="TH Sarabun New" w:hAnsi="TH Sarabun New" w:cs="TH Sarabun New"/>
          <w:sz w:val="32"/>
          <w:szCs w:val="32"/>
          <w:cs/>
        </w:rPr>
        <w:t>หน่วยงานรอง</w:t>
      </w:r>
      <w:r w:rsidR="00DE6568" w:rsidRPr="00C64287">
        <w:rPr>
          <w:rFonts w:ascii="TH Sarabun New" w:hAnsi="TH Sarabun New" w:cs="TH Sarabun New"/>
          <w:sz w:val="32"/>
          <w:szCs w:val="32"/>
          <w:cs/>
        </w:rPr>
        <w:t>ที่มีการอิงถึงตารางหลัก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 ดัง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="0012245D" w:rsidRPr="00C64287">
        <w:rPr>
          <w:rFonts w:ascii="TH Sarabun New" w:hAnsi="TH Sarabun New" w:cs="TH Sarabun New"/>
          <w:sz w:val="32"/>
          <w:szCs w:val="32"/>
          <w:cs/>
        </w:rPr>
        <w:t>6</w:t>
      </w:r>
    </w:p>
    <w:p w14:paraId="2ECE48CB" w14:textId="3B11D554" w:rsidR="00862914" w:rsidRPr="00C64287" w:rsidRDefault="00D8073F" w:rsidP="00D8073F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="0012245D" w:rsidRPr="00C64287">
        <w:rPr>
          <w:rFonts w:ascii="TH Sarabun New" w:hAnsi="TH Sarabun New" w:cs="TH Sarabun New"/>
          <w:sz w:val="32"/>
          <w:szCs w:val="32"/>
          <w:cs/>
        </w:rPr>
        <w:t>6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ตารางเก็บหน่วยงานรอง (</w:t>
      </w:r>
      <w:proofErr w:type="spellStart"/>
      <w:r w:rsidRPr="00C64287">
        <w:rPr>
          <w:rFonts w:ascii="TH Sarabun New" w:hAnsi="TH Sarabun New" w:cs="TH Sarabun New"/>
          <w:sz w:val="32"/>
          <w:szCs w:val="32"/>
        </w:rPr>
        <w:t>dimension_department</w:t>
      </w:r>
      <w:proofErr w:type="spellEnd"/>
      <w:r w:rsidRPr="00C64287">
        <w:rPr>
          <w:rFonts w:ascii="TH Sarabun New" w:hAnsi="TH Sarabun New" w:cs="TH Sarabun New"/>
          <w:sz w:val="32"/>
          <w:szCs w:val="32"/>
          <w:cs/>
        </w:rPr>
        <w:t>1</w:t>
      </w:r>
      <w:r w:rsidRPr="00C64287">
        <w:rPr>
          <w:rFonts w:ascii="TH Sarabun New" w:hAnsi="TH Sarabun New" w:cs="TH Sarabun New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877"/>
        <w:gridCol w:w="1077"/>
        <w:gridCol w:w="1077"/>
        <w:gridCol w:w="1664"/>
        <w:gridCol w:w="531"/>
        <w:gridCol w:w="1679"/>
      </w:tblGrid>
      <w:tr w:rsidR="00D8073F" w:rsidRPr="00C64287" w14:paraId="0A089DC4" w14:textId="77777777" w:rsidTr="005D1705">
        <w:tc>
          <w:tcPr>
            <w:tcW w:w="2760" w:type="dxa"/>
          </w:tcPr>
          <w:p w14:paraId="4F5135C4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107" w:type="dxa"/>
          </w:tcPr>
          <w:p w14:paraId="79888427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107" w:type="dxa"/>
          </w:tcPr>
          <w:p w14:paraId="0542D836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715" w:type="dxa"/>
          </w:tcPr>
          <w:p w14:paraId="706D55D3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37" w:type="dxa"/>
          </w:tcPr>
          <w:p w14:paraId="2D826110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1679" w:type="dxa"/>
          </w:tcPr>
          <w:p w14:paraId="7DD25B61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D8073F" w:rsidRPr="00C64287" w14:paraId="6CB21A86" w14:textId="77777777" w:rsidTr="005D1705">
        <w:tc>
          <w:tcPr>
            <w:tcW w:w="2760" w:type="dxa"/>
          </w:tcPr>
          <w:p w14:paraId="07990FB2" w14:textId="41928FA6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id_dimension_department</w:t>
            </w:r>
            <w:proofErr w:type="spellEnd"/>
            <w:r w:rsidR="00705386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1</w:t>
            </w:r>
          </w:p>
        </w:tc>
        <w:tc>
          <w:tcPr>
            <w:tcW w:w="1107" w:type="dxa"/>
          </w:tcPr>
          <w:p w14:paraId="15FBC894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107" w:type="dxa"/>
          </w:tcPr>
          <w:p w14:paraId="774A8FFB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1715" w:type="dxa"/>
          </w:tcPr>
          <w:p w14:paraId="0282958F" w14:textId="18D091DE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ตารางเก็บหน่วยงาน</w:t>
            </w:r>
            <w:r w:rsidR="00705386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อง</w:t>
            </w:r>
          </w:p>
        </w:tc>
        <w:tc>
          <w:tcPr>
            <w:tcW w:w="537" w:type="dxa"/>
          </w:tcPr>
          <w:p w14:paraId="66B04EB6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679" w:type="dxa"/>
          </w:tcPr>
          <w:p w14:paraId="14C88C11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D8073F" w:rsidRPr="00C64287" w14:paraId="3010332B" w14:textId="77777777" w:rsidTr="00705386">
        <w:tc>
          <w:tcPr>
            <w:tcW w:w="2760" w:type="dxa"/>
            <w:tcBorders>
              <w:bottom w:val="single" w:sz="4" w:space="0" w:color="auto"/>
            </w:tcBorders>
          </w:tcPr>
          <w:p w14:paraId="07B08949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tandard_idtb</w:t>
            </w:r>
            <w:proofErr w:type="spellEnd"/>
          </w:p>
        </w:tc>
        <w:tc>
          <w:tcPr>
            <w:tcW w:w="1107" w:type="dxa"/>
            <w:tcBorders>
              <w:bottom w:val="single" w:sz="4" w:space="0" w:color="auto"/>
            </w:tcBorders>
          </w:tcPr>
          <w:p w14:paraId="1A8F59B6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107" w:type="dxa"/>
            <w:tcBorders>
              <w:bottom w:val="single" w:sz="4" w:space="0" w:color="auto"/>
            </w:tcBorders>
          </w:tcPr>
          <w:p w14:paraId="08716AB2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1715" w:type="dxa"/>
            <w:tcBorders>
              <w:bottom w:val="single" w:sz="4" w:space="0" w:color="auto"/>
            </w:tcBorders>
          </w:tcPr>
          <w:p w14:paraId="0216DE66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ตารางหลัก</w:t>
            </w:r>
          </w:p>
        </w:tc>
        <w:tc>
          <w:tcPr>
            <w:tcW w:w="537" w:type="dxa"/>
            <w:tcBorders>
              <w:bottom w:val="single" w:sz="4" w:space="0" w:color="auto"/>
            </w:tcBorders>
          </w:tcPr>
          <w:p w14:paraId="425E9737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679" w:type="dxa"/>
            <w:tcBorders>
              <w:bottom w:val="single" w:sz="4" w:space="0" w:color="auto"/>
            </w:tcBorders>
          </w:tcPr>
          <w:p w14:paraId="41DC009C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main_std</w:t>
            </w:r>
            <w:proofErr w:type="spellEnd"/>
          </w:p>
        </w:tc>
      </w:tr>
      <w:tr w:rsidR="00D8073F" w:rsidRPr="00C64287" w14:paraId="54740C0E" w14:textId="77777777" w:rsidTr="00705386">
        <w:tc>
          <w:tcPr>
            <w:tcW w:w="2760" w:type="dxa"/>
            <w:tcBorders>
              <w:bottom w:val="single" w:sz="4" w:space="0" w:color="auto"/>
            </w:tcBorders>
          </w:tcPr>
          <w:p w14:paraId="7887D1EF" w14:textId="66877FE3" w:rsidR="00D8073F" w:rsidRPr="00C64287" w:rsidRDefault="00705386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d</w:t>
            </w:r>
            <w:r w:rsidR="00D8073F" w:rsidRPr="00C64287">
              <w:rPr>
                <w:rFonts w:ascii="TH Sarabun New" w:hAnsi="TH Sarabun New" w:cs="TH Sarabun New"/>
                <w:sz w:val="32"/>
                <w:szCs w:val="32"/>
              </w:rPr>
              <w:t>epartment</w:t>
            </w: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1</w:t>
            </w:r>
            <w:r w:rsidR="00D8073F" w:rsidRPr="00C64287">
              <w:rPr>
                <w:rFonts w:ascii="TH Sarabun New" w:hAnsi="TH Sarabun New" w:cs="TH Sarabun New"/>
                <w:sz w:val="32"/>
                <w:szCs w:val="32"/>
              </w:rPr>
              <w:t>_id</w:t>
            </w:r>
          </w:p>
        </w:tc>
        <w:tc>
          <w:tcPr>
            <w:tcW w:w="1107" w:type="dxa"/>
            <w:tcBorders>
              <w:bottom w:val="single" w:sz="4" w:space="0" w:color="auto"/>
            </w:tcBorders>
          </w:tcPr>
          <w:p w14:paraId="0D8DAB73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107" w:type="dxa"/>
            <w:tcBorders>
              <w:bottom w:val="single" w:sz="4" w:space="0" w:color="auto"/>
            </w:tcBorders>
          </w:tcPr>
          <w:p w14:paraId="0EF7045E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1715" w:type="dxa"/>
            <w:tcBorders>
              <w:bottom w:val="single" w:sz="4" w:space="0" w:color="auto"/>
            </w:tcBorders>
          </w:tcPr>
          <w:p w14:paraId="356F365B" w14:textId="79AFA2B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หน่วยงาน</w:t>
            </w:r>
          </w:p>
        </w:tc>
        <w:tc>
          <w:tcPr>
            <w:tcW w:w="537" w:type="dxa"/>
            <w:tcBorders>
              <w:bottom w:val="single" w:sz="4" w:space="0" w:color="auto"/>
            </w:tcBorders>
          </w:tcPr>
          <w:p w14:paraId="06852158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679" w:type="dxa"/>
            <w:tcBorders>
              <w:bottom w:val="single" w:sz="4" w:space="0" w:color="auto"/>
            </w:tcBorders>
          </w:tcPr>
          <w:p w14:paraId="3C5CF01B" w14:textId="77777777" w:rsidR="00D8073F" w:rsidRPr="00C64287" w:rsidRDefault="00D8073F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department_tb</w:t>
            </w:r>
            <w:proofErr w:type="spellEnd"/>
          </w:p>
        </w:tc>
      </w:tr>
    </w:tbl>
    <w:p w14:paraId="4372CE04" w14:textId="13B79B6D" w:rsidR="00534CC4" w:rsidRPr="00C64287" w:rsidRDefault="00534CC4" w:rsidP="00534CC4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5919425" w14:textId="2A8F79C5" w:rsidR="00B06C90" w:rsidRPr="00C64287" w:rsidRDefault="00862914" w:rsidP="00B06C90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>7</w:t>
      </w:r>
      <w:r w:rsidR="00B06C90"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="00B06C90" w:rsidRPr="00C64287">
        <w:rPr>
          <w:rFonts w:ascii="TH Sarabun New" w:hAnsi="TH Sarabun New" w:cs="TH Sarabun New"/>
          <w:sz w:val="32"/>
          <w:szCs w:val="32"/>
          <w:cs/>
        </w:rPr>
        <w:t>ตารางเก็บ</w:t>
      </w:r>
      <w:r w:rsidR="00D44C35" w:rsidRPr="00C64287">
        <w:rPr>
          <w:rFonts w:ascii="TH Sarabun New" w:hAnsi="TH Sarabun New" w:cs="TH Sarabun New"/>
          <w:sz w:val="32"/>
          <w:szCs w:val="32"/>
          <w:cs/>
        </w:rPr>
        <w:t xml:space="preserve">หน่วยงานคู่แข่ง </w:t>
      </w:r>
      <w:r w:rsidR="00B06C90" w:rsidRPr="00C64287">
        <w:rPr>
          <w:rFonts w:ascii="TH Sarabun New" w:hAnsi="TH Sarabun New" w:cs="TH Sarabun New"/>
          <w:sz w:val="32"/>
          <w:szCs w:val="32"/>
          <w:cs/>
        </w:rPr>
        <w:t>(</w:t>
      </w:r>
      <w:proofErr w:type="spellStart"/>
      <w:r w:rsidR="00B06C90" w:rsidRPr="00C64287">
        <w:rPr>
          <w:rFonts w:ascii="TH Sarabun New" w:hAnsi="TH Sarabun New" w:cs="TH Sarabun New"/>
          <w:sz w:val="32"/>
          <w:szCs w:val="32"/>
        </w:rPr>
        <w:t>dimension_</w:t>
      </w:r>
      <w:r w:rsidR="00D44C35" w:rsidRPr="00C64287">
        <w:rPr>
          <w:rFonts w:ascii="TH Sarabun New" w:hAnsi="TH Sarabun New" w:cs="TH Sarabun New"/>
          <w:sz w:val="32"/>
          <w:szCs w:val="32"/>
        </w:rPr>
        <w:t>agency</w:t>
      </w:r>
      <w:proofErr w:type="spellEnd"/>
      <w:r w:rsidR="00B06C90"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="00B06C90" w:rsidRPr="00C64287">
        <w:rPr>
          <w:rFonts w:ascii="TH Sarabun New" w:hAnsi="TH Sarabun New" w:cs="TH Sarabun New"/>
          <w:sz w:val="32"/>
          <w:szCs w:val="32"/>
          <w:cs/>
        </w:rPr>
        <w:t>เป็นตารางที่เก็บข้อมูล</w:t>
      </w:r>
      <w:r w:rsidR="00224B74" w:rsidRPr="00C64287">
        <w:rPr>
          <w:rFonts w:ascii="TH Sarabun New" w:hAnsi="TH Sarabun New" w:cs="TH Sarabun New"/>
          <w:sz w:val="32"/>
          <w:szCs w:val="32"/>
          <w:cs/>
        </w:rPr>
        <w:t>หน่วยงานคู่แข่ง</w:t>
      </w:r>
      <w:r w:rsidR="00C6428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</w:p>
    <w:p w14:paraId="6CED398A" w14:textId="496465B8" w:rsidR="00B06C90" w:rsidRPr="00C64287" w:rsidRDefault="00B06C90" w:rsidP="00B06C90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="00862914" w:rsidRPr="00C64287">
        <w:rPr>
          <w:rFonts w:ascii="TH Sarabun New" w:hAnsi="TH Sarabun New" w:cs="TH Sarabun New"/>
          <w:sz w:val="32"/>
          <w:szCs w:val="32"/>
        </w:rPr>
        <w:t>7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="00D44C35" w:rsidRPr="00C64287">
        <w:rPr>
          <w:rFonts w:ascii="TH Sarabun New" w:hAnsi="TH Sarabun New" w:cs="TH Sarabun New"/>
          <w:sz w:val="32"/>
          <w:szCs w:val="32"/>
          <w:cs/>
        </w:rPr>
        <w:t>ตารางเก็บหน่วยงานคู่แข่ง (</w:t>
      </w:r>
      <w:proofErr w:type="spellStart"/>
      <w:r w:rsidR="00D44C35" w:rsidRPr="00C64287">
        <w:rPr>
          <w:rFonts w:ascii="TH Sarabun New" w:hAnsi="TH Sarabun New" w:cs="TH Sarabun New"/>
          <w:sz w:val="32"/>
          <w:szCs w:val="32"/>
        </w:rPr>
        <w:t>dimension_agency</w:t>
      </w:r>
      <w:proofErr w:type="spellEnd"/>
      <w:r w:rsidR="00D44C35" w:rsidRPr="00C64287">
        <w:rPr>
          <w:rFonts w:ascii="TH Sarabun New" w:hAnsi="TH Sarabun New" w:cs="TH Sarabun New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760"/>
        <w:gridCol w:w="1107"/>
        <w:gridCol w:w="808"/>
        <w:gridCol w:w="2014"/>
        <w:gridCol w:w="537"/>
        <w:gridCol w:w="1679"/>
      </w:tblGrid>
      <w:tr w:rsidR="00B06C90" w:rsidRPr="00C64287" w14:paraId="7C18096B" w14:textId="77777777" w:rsidTr="00294E5B">
        <w:tc>
          <w:tcPr>
            <w:tcW w:w="2760" w:type="dxa"/>
          </w:tcPr>
          <w:p w14:paraId="63C544C3" w14:textId="77777777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107" w:type="dxa"/>
          </w:tcPr>
          <w:p w14:paraId="21EBE0C2" w14:textId="77777777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808" w:type="dxa"/>
          </w:tcPr>
          <w:p w14:paraId="711A25E0" w14:textId="77777777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14" w:type="dxa"/>
          </w:tcPr>
          <w:p w14:paraId="132BF372" w14:textId="77777777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37" w:type="dxa"/>
          </w:tcPr>
          <w:p w14:paraId="182713A4" w14:textId="77777777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1679" w:type="dxa"/>
          </w:tcPr>
          <w:p w14:paraId="2E292909" w14:textId="77777777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B06C90" w:rsidRPr="00C64287" w14:paraId="1A26EC97" w14:textId="77777777" w:rsidTr="00294E5B">
        <w:tc>
          <w:tcPr>
            <w:tcW w:w="2760" w:type="dxa"/>
          </w:tcPr>
          <w:p w14:paraId="412E5531" w14:textId="64035E5E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id_dimension_</w:t>
            </w:r>
            <w:r w:rsidR="002A290A" w:rsidRPr="00C64287">
              <w:rPr>
                <w:rFonts w:ascii="TH Sarabun New" w:hAnsi="TH Sarabun New" w:cs="TH Sarabun New"/>
                <w:sz w:val="32"/>
                <w:szCs w:val="32"/>
              </w:rPr>
              <w:t>agency</w:t>
            </w:r>
            <w:proofErr w:type="spellEnd"/>
          </w:p>
        </w:tc>
        <w:tc>
          <w:tcPr>
            <w:tcW w:w="1107" w:type="dxa"/>
          </w:tcPr>
          <w:p w14:paraId="29871471" w14:textId="77777777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808" w:type="dxa"/>
          </w:tcPr>
          <w:p w14:paraId="3E27EC26" w14:textId="77777777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2014" w:type="dxa"/>
          </w:tcPr>
          <w:p w14:paraId="1C9B3105" w14:textId="5D9E4A43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ตารางเก็บหน่วยงาน</w:t>
            </w:r>
            <w:r w:rsidR="002A290A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ู่แข่ง</w:t>
            </w:r>
          </w:p>
        </w:tc>
        <w:tc>
          <w:tcPr>
            <w:tcW w:w="537" w:type="dxa"/>
          </w:tcPr>
          <w:p w14:paraId="08B43DAC" w14:textId="77777777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679" w:type="dxa"/>
          </w:tcPr>
          <w:p w14:paraId="05AEB373" w14:textId="77777777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B06C90" w:rsidRPr="00C64287" w14:paraId="3BBA4CA8" w14:textId="77777777" w:rsidTr="00294E5B">
        <w:tc>
          <w:tcPr>
            <w:tcW w:w="2760" w:type="dxa"/>
            <w:tcBorders>
              <w:bottom w:val="single" w:sz="4" w:space="0" w:color="auto"/>
            </w:tcBorders>
          </w:tcPr>
          <w:p w14:paraId="624F1DF7" w14:textId="77777777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tandard_idtb</w:t>
            </w:r>
            <w:proofErr w:type="spellEnd"/>
          </w:p>
        </w:tc>
        <w:tc>
          <w:tcPr>
            <w:tcW w:w="1107" w:type="dxa"/>
            <w:tcBorders>
              <w:bottom w:val="single" w:sz="4" w:space="0" w:color="auto"/>
            </w:tcBorders>
          </w:tcPr>
          <w:p w14:paraId="103D8704" w14:textId="77777777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808" w:type="dxa"/>
            <w:tcBorders>
              <w:bottom w:val="single" w:sz="4" w:space="0" w:color="auto"/>
            </w:tcBorders>
          </w:tcPr>
          <w:p w14:paraId="237168B7" w14:textId="77777777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2014" w:type="dxa"/>
            <w:tcBorders>
              <w:bottom w:val="single" w:sz="4" w:space="0" w:color="auto"/>
            </w:tcBorders>
          </w:tcPr>
          <w:p w14:paraId="50CAFA2A" w14:textId="77777777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ตารางหลัก</w:t>
            </w:r>
          </w:p>
        </w:tc>
        <w:tc>
          <w:tcPr>
            <w:tcW w:w="537" w:type="dxa"/>
            <w:tcBorders>
              <w:bottom w:val="single" w:sz="4" w:space="0" w:color="auto"/>
            </w:tcBorders>
          </w:tcPr>
          <w:p w14:paraId="15EBF441" w14:textId="77777777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679" w:type="dxa"/>
            <w:tcBorders>
              <w:bottom w:val="single" w:sz="4" w:space="0" w:color="auto"/>
            </w:tcBorders>
          </w:tcPr>
          <w:p w14:paraId="180610AC" w14:textId="77777777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main_std</w:t>
            </w:r>
            <w:proofErr w:type="spellEnd"/>
          </w:p>
        </w:tc>
      </w:tr>
      <w:tr w:rsidR="00B06C90" w:rsidRPr="00C64287" w14:paraId="32E05130" w14:textId="77777777" w:rsidTr="00294E5B">
        <w:tc>
          <w:tcPr>
            <w:tcW w:w="2760" w:type="dxa"/>
            <w:tcBorders>
              <w:bottom w:val="single" w:sz="4" w:space="0" w:color="auto"/>
            </w:tcBorders>
          </w:tcPr>
          <w:p w14:paraId="751BAF61" w14:textId="48B7D52B" w:rsidR="00B06C90" w:rsidRPr="00C64287" w:rsidRDefault="002A290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agency</w:t>
            </w:r>
            <w:r w:rsidR="00B06C90" w:rsidRPr="00C64287">
              <w:rPr>
                <w:rFonts w:ascii="TH Sarabun New" w:hAnsi="TH Sarabun New" w:cs="TH Sarabun New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107" w:type="dxa"/>
            <w:tcBorders>
              <w:bottom w:val="single" w:sz="4" w:space="0" w:color="auto"/>
            </w:tcBorders>
          </w:tcPr>
          <w:p w14:paraId="42242116" w14:textId="77777777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808" w:type="dxa"/>
            <w:tcBorders>
              <w:bottom w:val="single" w:sz="4" w:space="0" w:color="auto"/>
            </w:tcBorders>
          </w:tcPr>
          <w:p w14:paraId="7F1624C7" w14:textId="77777777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2014" w:type="dxa"/>
            <w:tcBorders>
              <w:bottom w:val="single" w:sz="4" w:space="0" w:color="auto"/>
            </w:tcBorders>
          </w:tcPr>
          <w:p w14:paraId="0F8DD3B1" w14:textId="4ECFB541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หน่วยงาน</w:t>
            </w:r>
            <w:r w:rsidR="002A290A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ู่แข่ง</w:t>
            </w:r>
          </w:p>
        </w:tc>
        <w:tc>
          <w:tcPr>
            <w:tcW w:w="537" w:type="dxa"/>
            <w:tcBorders>
              <w:bottom w:val="single" w:sz="4" w:space="0" w:color="auto"/>
            </w:tcBorders>
          </w:tcPr>
          <w:p w14:paraId="4EFEE845" w14:textId="77777777" w:rsidR="00B06C90" w:rsidRPr="00C64287" w:rsidRDefault="00B06C9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679" w:type="dxa"/>
            <w:tcBorders>
              <w:bottom w:val="single" w:sz="4" w:space="0" w:color="auto"/>
            </w:tcBorders>
          </w:tcPr>
          <w:p w14:paraId="24217709" w14:textId="52B29C13" w:rsidR="00B06C90" w:rsidRPr="00C64287" w:rsidRDefault="002A290A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agency</w:t>
            </w:r>
            <w:r w:rsidR="00B06C90" w:rsidRPr="00C64287">
              <w:rPr>
                <w:rFonts w:ascii="TH Sarabun New" w:hAnsi="TH Sarabun New" w:cs="TH Sarabun New"/>
                <w:sz w:val="32"/>
                <w:szCs w:val="32"/>
              </w:rPr>
              <w:t>_tb</w:t>
            </w:r>
            <w:proofErr w:type="spellEnd"/>
          </w:p>
        </w:tc>
      </w:tr>
    </w:tbl>
    <w:p w14:paraId="05D272FA" w14:textId="77777777" w:rsidR="00B06C90" w:rsidRPr="00C64287" w:rsidRDefault="00B06C90" w:rsidP="00534CC4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3961764" w14:textId="239BDB88" w:rsidR="00294E5B" w:rsidRPr="00C64287" w:rsidRDefault="00294E5B" w:rsidP="00294E5B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 xml:space="preserve">   8)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หน่วยงานคู่แข่ง </w:t>
      </w:r>
      <w:r w:rsidRPr="00C64287">
        <w:rPr>
          <w:rFonts w:ascii="TH Sarabun New" w:hAnsi="TH Sarabun New" w:cs="TH Sarabun New"/>
          <w:sz w:val="32"/>
          <w:szCs w:val="32"/>
        </w:rPr>
        <w:t>(</w:t>
      </w:r>
      <w:proofErr w:type="spellStart"/>
      <w:r w:rsidRPr="00C64287">
        <w:rPr>
          <w:rFonts w:ascii="TH Sarabun New" w:hAnsi="TH Sarabun New" w:cs="TH Sarabun New"/>
          <w:sz w:val="32"/>
          <w:szCs w:val="32"/>
        </w:rPr>
        <w:t>agency_tb</w:t>
      </w:r>
      <w:proofErr w:type="spellEnd"/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>เป็นตารางที่เก็บข้อมูลหน่วยงาน</w:t>
      </w:r>
      <w:r w:rsidR="00224B74" w:rsidRPr="00C64287">
        <w:rPr>
          <w:rFonts w:ascii="TH Sarabun New" w:hAnsi="TH Sarabun New" w:cs="TH Sarabun New"/>
          <w:sz w:val="32"/>
          <w:szCs w:val="32"/>
          <w:cs/>
        </w:rPr>
        <w:t>คู่แข่ง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 ดัง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8</w:t>
      </w:r>
    </w:p>
    <w:p w14:paraId="600C4163" w14:textId="28F22798" w:rsidR="00294E5B" w:rsidRPr="00C64287" w:rsidRDefault="00294E5B" w:rsidP="00294E5B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 xml:space="preserve">3.8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หน่วยงานคู่แข่ง </w:t>
      </w:r>
      <w:r w:rsidRPr="00C64287">
        <w:rPr>
          <w:rFonts w:ascii="TH Sarabun New" w:hAnsi="TH Sarabun New" w:cs="TH Sarabun New"/>
          <w:sz w:val="32"/>
          <w:szCs w:val="32"/>
        </w:rPr>
        <w:t>(</w:t>
      </w:r>
      <w:proofErr w:type="spellStart"/>
      <w:r w:rsidRPr="00C64287">
        <w:rPr>
          <w:rFonts w:ascii="TH Sarabun New" w:hAnsi="TH Sarabun New" w:cs="TH Sarabun New"/>
          <w:sz w:val="32"/>
          <w:szCs w:val="32"/>
        </w:rPr>
        <w:t>agency_tb</w:t>
      </w:r>
      <w:proofErr w:type="spellEnd"/>
      <w:r w:rsidRPr="00C64287">
        <w:rPr>
          <w:rFonts w:ascii="TH Sarabun New" w:hAnsi="TH Sarabun New" w:cs="TH Sarabun New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047"/>
        <w:gridCol w:w="1315"/>
        <w:gridCol w:w="1315"/>
        <w:gridCol w:w="2068"/>
        <w:gridCol w:w="576"/>
        <w:gridCol w:w="1584"/>
      </w:tblGrid>
      <w:tr w:rsidR="00294E5B" w:rsidRPr="00C64287" w14:paraId="6EE898DC" w14:textId="77777777" w:rsidTr="005D1705">
        <w:tc>
          <w:tcPr>
            <w:tcW w:w="2047" w:type="dxa"/>
          </w:tcPr>
          <w:p w14:paraId="51356455" w14:textId="77777777" w:rsidR="00294E5B" w:rsidRPr="00C64287" w:rsidRDefault="00294E5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5" w:type="dxa"/>
          </w:tcPr>
          <w:p w14:paraId="0856E3E7" w14:textId="77777777" w:rsidR="00294E5B" w:rsidRPr="00C64287" w:rsidRDefault="00294E5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5" w:type="dxa"/>
          </w:tcPr>
          <w:p w14:paraId="0871D24A" w14:textId="77777777" w:rsidR="00294E5B" w:rsidRPr="00C64287" w:rsidRDefault="00294E5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68" w:type="dxa"/>
          </w:tcPr>
          <w:p w14:paraId="119D0B4C" w14:textId="77777777" w:rsidR="00294E5B" w:rsidRPr="00C64287" w:rsidRDefault="00294E5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76" w:type="dxa"/>
          </w:tcPr>
          <w:p w14:paraId="50C70EBE" w14:textId="77777777" w:rsidR="00294E5B" w:rsidRPr="00C64287" w:rsidRDefault="00294E5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1584" w:type="dxa"/>
          </w:tcPr>
          <w:p w14:paraId="7F8D6856" w14:textId="77777777" w:rsidR="00294E5B" w:rsidRPr="00C64287" w:rsidRDefault="00294E5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294E5B" w:rsidRPr="00C64287" w14:paraId="6D133F6F" w14:textId="77777777" w:rsidTr="005D1705">
        <w:tc>
          <w:tcPr>
            <w:tcW w:w="2047" w:type="dxa"/>
          </w:tcPr>
          <w:p w14:paraId="6C3D263B" w14:textId="0BA072E8" w:rsidR="00294E5B" w:rsidRPr="00C64287" w:rsidRDefault="00294E5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agency_id</w:t>
            </w:r>
            <w:proofErr w:type="spellEnd"/>
          </w:p>
        </w:tc>
        <w:tc>
          <w:tcPr>
            <w:tcW w:w="1315" w:type="dxa"/>
          </w:tcPr>
          <w:p w14:paraId="00F09E72" w14:textId="77777777" w:rsidR="00294E5B" w:rsidRPr="00C64287" w:rsidRDefault="00294E5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29FB3C61" w14:textId="77777777" w:rsidR="00294E5B" w:rsidRPr="00C64287" w:rsidRDefault="00294E5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26481B39" w14:textId="35F4B805" w:rsidR="00294E5B" w:rsidRPr="00C64287" w:rsidRDefault="00294E5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หน่วยงานคู่แข่ง</w:t>
            </w:r>
          </w:p>
        </w:tc>
        <w:tc>
          <w:tcPr>
            <w:tcW w:w="576" w:type="dxa"/>
          </w:tcPr>
          <w:p w14:paraId="374931B6" w14:textId="77777777" w:rsidR="00294E5B" w:rsidRPr="00C64287" w:rsidRDefault="00294E5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584" w:type="dxa"/>
          </w:tcPr>
          <w:p w14:paraId="0E04E6B4" w14:textId="77777777" w:rsidR="00294E5B" w:rsidRPr="00C64287" w:rsidRDefault="00294E5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294E5B" w:rsidRPr="00C64287" w14:paraId="63D0FAD5" w14:textId="77777777" w:rsidTr="005D1705">
        <w:tc>
          <w:tcPr>
            <w:tcW w:w="2047" w:type="dxa"/>
          </w:tcPr>
          <w:p w14:paraId="1675806F" w14:textId="2B12DBA9" w:rsidR="00294E5B" w:rsidRPr="00C64287" w:rsidRDefault="00B9797D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a</w:t>
            </w:r>
            <w:r w:rsidR="00294E5B" w:rsidRPr="00C64287">
              <w:rPr>
                <w:rFonts w:ascii="TH Sarabun New" w:hAnsi="TH Sarabun New" w:cs="TH Sarabun New"/>
                <w:sz w:val="32"/>
                <w:szCs w:val="32"/>
              </w:rPr>
              <w:t>gency_name</w:t>
            </w:r>
            <w:proofErr w:type="spellEnd"/>
          </w:p>
        </w:tc>
        <w:tc>
          <w:tcPr>
            <w:tcW w:w="1315" w:type="dxa"/>
          </w:tcPr>
          <w:p w14:paraId="34CCE696" w14:textId="77777777" w:rsidR="00294E5B" w:rsidRPr="00C64287" w:rsidRDefault="00294E5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33B6CE2D" w14:textId="77777777" w:rsidR="00294E5B" w:rsidRPr="00C64287" w:rsidRDefault="00294E5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50</w:t>
            </w:r>
          </w:p>
        </w:tc>
        <w:tc>
          <w:tcPr>
            <w:tcW w:w="2068" w:type="dxa"/>
          </w:tcPr>
          <w:p w14:paraId="07106B58" w14:textId="53C6D3C0" w:rsidR="00294E5B" w:rsidRPr="00C64287" w:rsidRDefault="00294E5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หน่วยงานคู่แข่ง</w:t>
            </w:r>
          </w:p>
        </w:tc>
        <w:tc>
          <w:tcPr>
            <w:tcW w:w="576" w:type="dxa"/>
          </w:tcPr>
          <w:p w14:paraId="1BF2BE07" w14:textId="77777777" w:rsidR="00294E5B" w:rsidRPr="00C64287" w:rsidRDefault="00294E5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84" w:type="dxa"/>
          </w:tcPr>
          <w:p w14:paraId="4A70C8B7" w14:textId="77777777" w:rsidR="00294E5B" w:rsidRPr="00C64287" w:rsidRDefault="00294E5B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2A2CC6E0" w14:textId="3AAAAEE3" w:rsidR="00224B74" w:rsidRPr="00C64287" w:rsidRDefault="00977D4A" w:rsidP="00224B74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lastRenderedPageBreak/>
        <w:t>9</w:t>
      </w:r>
      <w:r w:rsidR="00224B74"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="00224B74" w:rsidRPr="00C64287">
        <w:rPr>
          <w:rFonts w:ascii="TH Sarabun New" w:hAnsi="TH Sarabun New" w:cs="TH Sarabun New"/>
          <w:sz w:val="32"/>
          <w:szCs w:val="32"/>
          <w:cs/>
        </w:rPr>
        <w:t>ตารางเก็บสถานะ (</w:t>
      </w:r>
      <w:proofErr w:type="spellStart"/>
      <w:r w:rsidR="003B7CE2" w:rsidRPr="00C64287">
        <w:rPr>
          <w:rFonts w:ascii="TH Sarabun New" w:hAnsi="TH Sarabun New" w:cs="TH Sarabun New"/>
          <w:sz w:val="32"/>
          <w:szCs w:val="32"/>
        </w:rPr>
        <w:t>doc</w:t>
      </w:r>
      <w:r w:rsidR="00224B74" w:rsidRPr="00C64287">
        <w:rPr>
          <w:rFonts w:ascii="TH Sarabun New" w:hAnsi="TH Sarabun New" w:cs="TH Sarabun New"/>
          <w:sz w:val="32"/>
          <w:szCs w:val="32"/>
        </w:rPr>
        <w:t>_status</w:t>
      </w:r>
      <w:proofErr w:type="spellEnd"/>
      <w:r w:rsidR="00224B74"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="00224B74" w:rsidRPr="00C64287">
        <w:rPr>
          <w:rFonts w:ascii="TH Sarabun New" w:hAnsi="TH Sarabun New" w:cs="TH Sarabun New"/>
          <w:sz w:val="32"/>
          <w:szCs w:val="32"/>
          <w:cs/>
        </w:rPr>
        <w:t>เป็นตารางที่เก็บ</w:t>
      </w:r>
      <w:r w:rsidR="00725DA2" w:rsidRPr="00C64287">
        <w:rPr>
          <w:rFonts w:ascii="TH Sarabun New" w:hAnsi="TH Sarabun New" w:cs="TH Sarabun New"/>
          <w:sz w:val="32"/>
          <w:szCs w:val="32"/>
          <w:cs/>
        </w:rPr>
        <w:t>สถานะของเอกสาร</w:t>
      </w:r>
      <w:r w:rsidR="00224B74" w:rsidRPr="00C64287">
        <w:rPr>
          <w:rFonts w:ascii="TH Sarabun New" w:hAnsi="TH Sarabun New" w:cs="TH Sarabun New"/>
          <w:sz w:val="32"/>
          <w:szCs w:val="32"/>
          <w:cs/>
        </w:rPr>
        <w:t xml:space="preserve"> ดัง</w:t>
      </w:r>
      <w:r w:rsidR="00224B74"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="00224B74"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="00224B74"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9</w:t>
      </w:r>
    </w:p>
    <w:p w14:paraId="12D636D3" w14:textId="03D2633E" w:rsidR="00224B74" w:rsidRPr="00C64287" w:rsidRDefault="00224B74" w:rsidP="00224B74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="00977D4A" w:rsidRPr="00C64287">
        <w:rPr>
          <w:rFonts w:ascii="TH Sarabun New" w:hAnsi="TH Sarabun New" w:cs="TH Sarabun New"/>
          <w:sz w:val="32"/>
          <w:szCs w:val="32"/>
          <w:cs/>
        </w:rPr>
        <w:t>9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="00725DA2" w:rsidRPr="00C64287">
        <w:rPr>
          <w:rFonts w:ascii="TH Sarabun New" w:hAnsi="TH Sarabun New" w:cs="TH Sarabun New"/>
          <w:sz w:val="32"/>
          <w:szCs w:val="32"/>
          <w:cs/>
        </w:rPr>
        <w:t xml:space="preserve">ตารางเก็บสถานะ </w:t>
      </w:r>
      <w:r w:rsidRPr="00C64287">
        <w:rPr>
          <w:rFonts w:ascii="TH Sarabun New" w:hAnsi="TH Sarabun New" w:cs="TH Sarabun New"/>
          <w:sz w:val="32"/>
          <w:szCs w:val="32"/>
          <w:cs/>
        </w:rPr>
        <w:t>(</w:t>
      </w:r>
      <w:r w:rsidR="003B7CE2" w:rsidRPr="00C64287">
        <w:rPr>
          <w:rFonts w:ascii="TH Sarabun New" w:hAnsi="TH Sarabun New" w:cs="TH Sarabun New"/>
          <w:sz w:val="32"/>
          <w:szCs w:val="32"/>
        </w:rPr>
        <w:t>doc</w:t>
      </w:r>
      <w:r w:rsidRPr="00C64287">
        <w:rPr>
          <w:rFonts w:ascii="TH Sarabun New" w:hAnsi="TH Sarabun New" w:cs="TH Sarabun New"/>
          <w:sz w:val="32"/>
          <w:szCs w:val="32"/>
        </w:rPr>
        <w:t>_</w:t>
      </w:r>
      <w:r w:rsidR="004B28C7" w:rsidRPr="00C64287">
        <w:rPr>
          <w:rFonts w:ascii="TH Sarabun New" w:hAnsi="TH Sarabun New" w:cs="TH Sarabun New"/>
          <w:sz w:val="32"/>
          <w:szCs w:val="32"/>
        </w:rPr>
        <w:t xml:space="preserve"> status</w:t>
      </w:r>
      <w:r w:rsidRPr="00C64287">
        <w:rPr>
          <w:rFonts w:ascii="TH Sarabun New" w:hAnsi="TH Sarabun New" w:cs="TH Sarabun New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760"/>
        <w:gridCol w:w="1107"/>
        <w:gridCol w:w="808"/>
        <w:gridCol w:w="2014"/>
        <w:gridCol w:w="537"/>
        <w:gridCol w:w="1679"/>
      </w:tblGrid>
      <w:tr w:rsidR="00224B74" w:rsidRPr="00C64287" w14:paraId="60726C37" w14:textId="77777777" w:rsidTr="005D1705">
        <w:tc>
          <w:tcPr>
            <w:tcW w:w="2760" w:type="dxa"/>
          </w:tcPr>
          <w:p w14:paraId="3F020003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107" w:type="dxa"/>
          </w:tcPr>
          <w:p w14:paraId="4AC7583E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808" w:type="dxa"/>
          </w:tcPr>
          <w:p w14:paraId="5C91249A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14" w:type="dxa"/>
          </w:tcPr>
          <w:p w14:paraId="47361F3B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37" w:type="dxa"/>
          </w:tcPr>
          <w:p w14:paraId="0258FADF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1679" w:type="dxa"/>
          </w:tcPr>
          <w:p w14:paraId="2A9CE7B9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224B74" w:rsidRPr="00C64287" w14:paraId="5B89E41C" w14:textId="77777777" w:rsidTr="005D1705">
        <w:tc>
          <w:tcPr>
            <w:tcW w:w="2760" w:type="dxa"/>
          </w:tcPr>
          <w:p w14:paraId="20AE59D1" w14:textId="57530321" w:rsidR="00224B74" w:rsidRPr="00C64287" w:rsidRDefault="0018489C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id_doc_status</w:t>
            </w:r>
            <w:proofErr w:type="spellEnd"/>
          </w:p>
        </w:tc>
        <w:tc>
          <w:tcPr>
            <w:tcW w:w="1107" w:type="dxa"/>
          </w:tcPr>
          <w:p w14:paraId="5BB8669D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808" w:type="dxa"/>
          </w:tcPr>
          <w:p w14:paraId="4C457E02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2014" w:type="dxa"/>
          </w:tcPr>
          <w:p w14:paraId="20FFFEED" w14:textId="1F16A662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ตารางเก็บ</w:t>
            </w:r>
            <w:r w:rsidR="00605639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สถานะ</w:t>
            </w:r>
          </w:p>
        </w:tc>
        <w:tc>
          <w:tcPr>
            <w:tcW w:w="537" w:type="dxa"/>
          </w:tcPr>
          <w:p w14:paraId="17E388AA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679" w:type="dxa"/>
          </w:tcPr>
          <w:p w14:paraId="0EFEAEF0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224B74" w:rsidRPr="00C64287" w14:paraId="746523D0" w14:textId="77777777" w:rsidTr="005D1705">
        <w:tc>
          <w:tcPr>
            <w:tcW w:w="2760" w:type="dxa"/>
            <w:tcBorders>
              <w:bottom w:val="single" w:sz="4" w:space="0" w:color="auto"/>
            </w:tcBorders>
          </w:tcPr>
          <w:p w14:paraId="5400E57B" w14:textId="245CC87F" w:rsidR="00224B74" w:rsidRPr="00C64287" w:rsidRDefault="0018489C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tandard_idtb</w:t>
            </w:r>
            <w:proofErr w:type="spellEnd"/>
          </w:p>
        </w:tc>
        <w:tc>
          <w:tcPr>
            <w:tcW w:w="1107" w:type="dxa"/>
            <w:tcBorders>
              <w:bottom w:val="single" w:sz="4" w:space="0" w:color="auto"/>
            </w:tcBorders>
          </w:tcPr>
          <w:p w14:paraId="41707B52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808" w:type="dxa"/>
            <w:tcBorders>
              <w:bottom w:val="single" w:sz="4" w:space="0" w:color="auto"/>
            </w:tcBorders>
          </w:tcPr>
          <w:p w14:paraId="1337D840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2014" w:type="dxa"/>
            <w:tcBorders>
              <w:bottom w:val="single" w:sz="4" w:space="0" w:color="auto"/>
            </w:tcBorders>
          </w:tcPr>
          <w:p w14:paraId="606FD276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ตารางหลัก</w:t>
            </w:r>
          </w:p>
        </w:tc>
        <w:tc>
          <w:tcPr>
            <w:tcW w:w="537" w:type="dxa"/>
            <w:tcBorders>
              <w:bottom w:val="single" w:sz="4" w:space="0" w:color="auto"/>
            </w:tcBorders>
          </w:tcPr>
          <w:p w14:paraId="3CE9D016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679" w:type="dxa"/>
            <w:tcBorders>
              <w:bottom w:val="single" w:sz="4" w:space="0" w:color="auto"/>
            </w:tcBorders>
          </w:tcPr>
          <w:p w14:paraId="70E09FF3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main_std</w:t>
            </w:r>
            <w:proofErr w:type="spellEnd"/>
          </w:p>
        </w:tc>
      </w:tr>
      <w:tr w:rsidR="0018489C" w:rsidRPr="00C64287" w14:paraId="7B6F7DA1" w14:textId="77777777" w:rsidTr="0018489C">
        <w:tc>
          <w:tcPr>
            <w:tcW w:w="2760" w:type="dxa"/>
          </w:tcPr>
          <w:p w14:paraId="671BCA30" w14:textId="2BE490A4" w:rsidR="00224B74" w:rsidRPr="00C64287" w:rsidRDefault="0018489C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tatus_date</w:t>
            </w:r>
            <w:proofErr w:type="spellEnd"/>
          </w:p>
        </w:tc>
        <w:tc>
          <w:tcPr>
            <w:tcW w:w="1107" w:type="dxa"/>
          </w:tcPr>
          <w:p w14:paraId="3028755F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808" w:type="dxa"/>
          </w:tcPr>
          <w:p w14:paraId="1B2B8080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2014" w:type="dxa"/>
          </w:tcPr>
          <w:p w14:paraId="6EED70CF" w14:textId="595FD550" w:rsidR="00224B74" w:rsidRPr="00C64287" w:rsidRDefault="0018489C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วันที่เพิ่มสถานะ</w:t>
            </w:r>
          </w:p>
        </w:tc>
        <w:tc>
          <w:tcPr>
            <w:tcW w:w="537" w:type="dxa"/>
          </w:tcPr>
          <w:p w14:paraId="260DABE3" w14:textId="7B41A189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679" w:type="dxa"/>
          </w:tcPr>
          <w:p w14:paraId="7587F283" w14:textId="1FDEF098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18489C" w:rsidRPr="00C64287" w14:paraId="0A0DC7B1" w14:textId="77777777" w:rsidTr="005D1705">
        <w:tc>
          <w:tcPr>
            <w:tcW w:w="2760" w:type="dxa"/>
            <w:tcBorders>
              <w:bottom w:val="single" w:sz="4" w:space="0" w:color="auto"/>
            </w:tcBorders>
          </w:tcPr>
          <w:p w14:paraId="1CE703F0" w14:textId="102E7A66" w:rsidR="0018489C" w:rsidRPr="00C64287" w:rsidRDefault="0018489C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tatus_name</w:t>
            </w:r>
            <w:proofErr w:type="spellEnd"/>
          </w:p>
        </w:tc>
        <w:tc>
          <w:tcPr>
            <w:tcW w:w="1107" w:type="dxa"/>
            <w:tcBorders>
              <w:bottom w:val="single" w:sz="4" w:space="0" w:color="auto"/>
            </w:tcBorders>
          </w:tcPr>
          <w:p w14:paraId="658EE241" w14:textId="0A13BBF0" w:rsidR="0018489C" w:rsidRPr="00C64287" w:rsidRDefault="0018489C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808" w:type="dxa"/>
            <w:tcBorders>
              <w:bottom w:val="single" w:sz="4" w:space="0" w:color="auto"/>
            </w:tcBorders>
          </w:tcPr>
          <w:p w14:paraId="358AD02D" w14:textId="33580F0B" w:rsidR="0018489C" w:rsidRPr="00C64287" w:rsidRDefault="0018489C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2014" w:type="dxa"/>
            <w:tcBorders>
              <w:bottom w:val="single" w:sz="4" w:space="0" w:color="auto"/>
            </w:tcBorders>
          </w:tcPr>
          <w:p w14:paraId="29610BCA" w14:textId="0A3E4D22" w:rsidR="0018489C" w:rsidRPr="00C64287" w:rsidRDefault="0018489C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สถานะ</w:t>
            </w:r>
          </w:p>
        </w:tc>
        <w:tc>
          <w:tcPr>
            <w:tcW w:w="537" w:type="dxa"/>
            <w:tcBorders>
              <w:bottom w:val="single" w:sz="4" w:space="0" w:color="auto"/>
            </w:tcBorders>
          </w:tcPr>
          <w:p w14:paraId="0B0E1C21" w14:textId="4290DCCE" w:rsidR="0018489C" w:rsidRPr="00C64287" w:rsidRDefault="0018489C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679" w:type="dxa"/>
            <w:tcBorders>
              <w:bottom w:val="single" w:sz="4" w:space="0" w:color="auto"/>
            </w:tcBorders>
          </w:tcPr>
          <w:p w14:paraId="3759C600" w14:textId="6A3404EC" w:rsidR="0018489C" w:rsidRPr="00C64287" w:rsidRDefault="008C26F2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</w:t>
            </w:r>
            <w:r w:rsidR="0018489C" w:rsidRPr="00C64287">
              <w:rPr>
                <w:rFonts w:ascii="TH Sarabun New" w:hAnsi="TH Sarabun New" w:cs="TH Sarabun New"/>
                <w:sz w:val="32"/>
                <w:szCs w:val="32"/>
              </w:rPr>
              <w:t>tatus_tb</w:t>
            </w:r>
            <w:proofErr w:type="spellEnd"/>
          </w:p>
        </w:tc>
      </w:tr>
    </w:tbl>
    <w:p w14:paraId="7F337502" w14:textId="77777777" w:rsidR="00224B74" w:rsidRPr="00C64287" w:rsidRDefault="00224B74" w:rsidP="00224B74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41CC0BD" w14:textId="512F23B9" w:rsidR="00224B74" w:rsidRPr="00C64287" w:rsidRDefault="00224B74" w:rsidP="00224B74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 xml:space="preserve">   </w:t>
      </w:r>
      <w:r w:rsidR="00977D4A" w:rsidRPr="00C64287">
        <w:rPr>
          <w:rFonts w:ascii="TH Sarabun New" w:hAnsi="TH Sarabun New" w:cs="TH Sarabun New"/>
          <w:sz w:val="32"/>
          <w:szCs w:val="32"/>
          <w:cs/>
        </w:rPr>
        <w:t>10</w:t>
      </w:r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>ตาราง</w:t>
      </w:r>
      <w:r w:rsidR="008C26F2" w:rsidRPr="00C64287">
        <w:rPr>
          <w:rFonts w:ascii="TH Sarabun New" w:hAnsi="TH Sarabun New" w:cs="TH Sarabun New"/>
          <w:sz w:val="32"/>
          <w:szCs w:val="32"/>
          <w:cs/>
        </w:rPr>
        <w:t>สถานะ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</w:rPr>
        <w:t>(</w:t>
      </w:r>
      <w:proofErr w:type="spellStart"/>
      <w:r w:rsidR="00586F51" w:rsidRPr="00C64287">
        <w:rPr>
          <w:rFonts w:ascii="TH Sarabun New" w:hAnsi="TH Sarabun New" w:cs="TH Sarabun New"/>
          <w:sz w:val="32"/>
          <w:szCs w:val="32"/>
        </w:rPr>
        <w:t>select_status</w:t>
      </w:r>
      <w:proofErr w:type="spellEnd"/>
      <w:r w:rsidR="00586F51" w:rsidRPr="00C64287">
        <w:rPr>
          <w:rFonts w:ascii="TH Sarabun New" w:hAnsi="TH Sarabun New" w:cs="TH Sarabun New"/>
          <w:sz w:val="32"/>
          <w:szCs w:val="32"/>
        </w:rPr>
        <w:t>)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เป็นตารางที่เก็บข้อมูล</w:t>
      </w:r>
      <w:r w:rsidR="00936DA1" w:rsidRPr="00C64287">
        <w:rPr>
          <w:rFonts w:ascii="TH Sarabun New" w:hAnsi="TH Sarabun New" w:cs="TH Sarabun New"/>
          <w:sz w:val="32"/>
          <w:szCs w:val="32"/>
          <w:cs/>
        </w:rPr>
        <w:t>สถานะ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 ดัง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="00977D4A" w:rsidRPr="00C64287">
        <w:rPr>
          <w:rFonts w:ascii="TH Sarabun New" w:hAnsi="TH Sarabun New" w:cs="TH Sarabun New"/>
          <w:sz w:val="32"/>
          <w:szCs w:val="32"/>
          <w:cs/>
        </w:rPr>
        <w:t>10</w:t>
      </w:r>
    </w:p>
    <w:p w14:paraId="0E1B0BF9" w14:textId="01D00574" w:rsidR="00224B74" w:rsidRPr="00C64287" w:rsidRDefault="00224B74" w:rsidP="00224B74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="00977D4A" w:rsidRPr="00C64287">
        <w:rPr>
          <w:rFonts w:ascii="TH Sarabun New" w:hAnsi="TH Sarabun New" w:cs="TH Sarabun New"/>
          <w:sz w:val="32"/>
          <w:szCs w:val="32"/>
          <w:cs/>
        </w:rPr>
        <w:t>10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ตาราง</w:t>
      </w:r>
      <w:r w:rsidR="008C26F2" w:rsidRPr="00C64287">
        <w:rPr>
          <w:rFonts w:ascii="TH Sarabun New" w:hAnsi="TH Sarabun New" w:cs="TH Sarabun New"/>
          <w:sz w:val="32"/>
          <w:szCs w:val="32"/>
          <w:cs/>
        </w:rPr>
        <w:t>สถานะ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586F51" w:rsidRPr="00C64287">
        <w:rPr>
          <w:rFonts w:ascii="TH Sarabun New" w:hAnsi="TH Sarabun New" w:cs="TH Sarabun New"/>
          <w:sz w:val="32"/>
          <w:szCs w:val="32"/>
        </w:rPr>
        <w:t>(</w:t>
      </w:r>
      <w:proofErr w:type="spellStart"/>
      <w:r w:rsidR="00586F51" w:rsidRPr="00C64287">
        <w:rPr>
          <w:rFonts w:ascii="TH Sarabun New" w:hAnsi="TH Sarabun New" w:cs="TH Sarabun New"/>
          <w:sz w:val="32"/>
          <w:szCs w:val="32"/>
        </w:rPr>
        <w:t>select_status</w:t>
      </w:r>
      <w:proofErr w:type="spellEnd"/>
      <w:r w:rsidR="00586F51" w:rsidRPr="00C64287">
        <w:rPr>
          <w:rFonts w:ascii="TH Sarabun New" w:hAnsi="TH Sarabun New" w:cs="TH Sarabun New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047"/>
        <w:gridCol w:w="1315"/>
        <w:gridCol w:w="1315"/>
        <w:gridCol w:w="2068"/>
        <w:gridCol w:w="576"/>
        <w:gridCol w:w="1584"/>
      </w:tblGrid>
      <w:tr w:rsidR="00224B74" w:rsidRPr="00C64287" w14:paraId="31ED87C4" w14:textId="77777777" w:rsidTr="005D1705">
        <w:tc>
          <w:tcPr>
            <w:tcW w:w="2047" w:type="dxa"/>
          </w:tcPr>
          <w:p w14:paraId="3EA705EE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5" w:type="dxa"/>
          </w:tcPr>
          <w:p w14:paraId="289B5753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5" w:type="dxa"/>
          </w:tcPr>
          <w:p w14:paraId="6A71D927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68" w:type="dxa"/>
          </w:tcPr>
          <w:p w14:paraId="2CA48A61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76" w:type="dxa"/>
          </w:tcPr>
          <w:p w14:paraId="3F5D8394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1584" w:type="dxa"/>
          </w:tcPr>
          <w:p w14:paraId="018DA487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224B74" w:rsidRPr="00C64287" w14:paraId="15C41494" w14:textId="77777777" w:rsidTr="005D1705">
        <w:tc>
          <w:tcPr>
            <w:tcW w:w="2047" w:type="dxa"/>
          </w:tcPr>
          <w:p w14:paraId="007E30F1" w14:textId="14D9A8A2" w:rsidR="00224B74" w:rsidRPr="00C64287" w:rsidRDefault="00B136D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Id_statuss</w:t>
            </w:r>
            <w:proofErr w:type="spellEnd"/>
          </w:p>
        </w:tc>
        <w:tc>
          <w:tcPr>
            <w:tcW w:w="1315" w:type="dxa"/>
          </w:tcPr>
          <w:p w14:paraId="04283827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15FEDA8B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6D12CDD2" w14:textId="06D9DD66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</w:t>
            </w:r>
            <w:r w:rsidR="002D4937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สถานะ</w:t>
            </w:r>
          </w:p>
        </w:tc>
        <w:tc>
          <w:tcPr>
            <w:tcW w:w="576" w:type="dxa"/>
          </w:tcPr>
          <w:p w14:paraId="056EE6E0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584" w:type="dxa"/>
          </w:tcPr>
          <w:p w14:paraId="0A9BCAE9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224B74" w:rsidRPr="00C64287" w14:paraId="22D7E30D" w14:textId="77777777" w:rsidTr="005D1705">
        <w:tc>
          <w:tcPr>
            <w:tcW w:w="2047" w:type="dxa"/>
          </w:tcPr>
          <w:p w14:paraId="1E5633A1" w14:textId="79E26F21" w:rsidR="00224B74" w:rsidRPr="00C64287" w:rsidRDefault="00B136D9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tatuss_name</w:t>
            </w:r>
            <w:proofErr w:type="spellEnd"/>
          </w:p>
        </w:tc>
        <w:tc>
          <w:tcPr>
            <w:tcW w:w="1315" w:type="dxa"/>
          </w:tcPr>
          <w:p w14:paraId="6C07745D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7507FB8F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50</w:t>
            </w:r>
          </w:p>
        </w:tc>
        <w:tc>
          <w:tcPr>
            <w:tcW w:w="2068" w:type="dxa"/>
          </w:tcPr>
          <w:p w14:paraId="4E4A8CD1" w14:textId="20740DAD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</w:t>
            </w:r>
            <w:r w:rsidR="002D4937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สถานะ</w:t>
            </w:r>
          </w:p>
        </w:tc>
        <w:tc>
          <w:tcPr>
            <w:tcW w:w="576" w:type="dxa"/>
          </w:tcPr>
          <w:p w14:paraId="1D090F1C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84" w:type="dxa"/>
          </w:tcPr>
          <w:p w14:paraId="7F956F33" w14:textId="77777777" w:rsidR="00224B74" w:rsidRPr="00C64287" w:rsidRDefault="00224B74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63339BDD" w14:textId="111FD25F" w:rsidR="00294E5B" w:rsidRPr="00C64287" w:rsidRDefault="00294E5B" w:rsidP="00294E5B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4F6EA4A4" w14:textId="0185BDD5" w:rsidR="00274F33" w:rsidRPr="00C64287" w:rsidRDefault="00274F33" w:rsidP="00274F33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 xml:space="preserve">   </w:t>
      </w:r>
      <w:r w:rsidR="007C7A95">
        <w:rPr>
          <w:rFonts w:ascii="TH Sarabun New" w:hAnsi="TH Sarabun New" w:cs="TH Sarabun New"/>
          <w:sz w:val="32"/>
          <w:szCs w:val="32"/>
        </w:rPr>
        <w:t>1</w:t>
      </w:r>
      <w:r w:rsidRPr="00C64287">
        <w:rPr>
          <w:rFonts w:ascii="TH Sarabun New" w:hAnsi="TH Sarabun New" w:cs="TH Sarabun New"/>
          <w:sz w:val="32"/>
          <w:szCs w:val="32"/>
          <w:cs/>
        </w:rPr>
        <w:t>1</w:t>
      </w:r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มาตรฐาน </w:t>
      </w:r>
      <w:r w:rsidRPr="00C64287">
        <w:rPr>
          <w:rFonts w:ascii="TH Sarabun New" w:hAnsi="TH Sarabun New" w:cs="TH Sarabun New"/>
          <w:sz w:val="32"/>
          <w:szCs w:val="32"/>
        </w:rPr>
        <w:t>(</w:t>
      </w:r>
      <w:proofErr w:type="spellStart"/>
      <w:r w:rsidR="00030B99" w:rsidRPr="00C64287">
        <w:rPr>
          <w:rFonts w:ascii="TH Sarabun New" w:hAnsi="TH Sarabun New" w:cs="TH Sarabun New"/>
          <w:sz w:val="32"/>
          <w:szCs w:val="32"/>
        </w:rPr>
        <w:t>manda_tb</w:t>
      </w:r>
      <w:proofErr w:type="spellEnd"/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>เป็นตารางที่เก็บข้อมูล</w:t>
      </w:r>
      <w:r w:rsidR="00097E26" w:rsidRPr="00C64287">
        <w:rPr>
          <w:rFonts w:ascii="TH Sarabun New" w:hAnsi="TH Sarabun New" w:cs="TH Sarabun New"/>
          <w:sz w:val="32"/>
          <w:szCs w:val="32"/>
          <w:cs/>
        </w:rPr>
        <w:t>ม</w:t>
      </w:r>
      <w:r w:rsidR="00807786" w:rsidRPr="00C64287">
        <w:rPr>
          <w:rFonts w:ascii="TH Sarabun New" w:hAnsi="TH Sarabun New" w:cs="TH Sarabun New"/>
          <w:sz w:val="32"/>
          <w:szCs w:val="32"/>
          <w:cs/>
        </w:rPr>
        <w:t>า</w:t>
      </w:r>
      <w:r w:rsidR="00392EF8" w:rsidRPr="00C64287">
        <w:rPr>
          <w:rFonts w:ascii="TH Sarabun New" w:hAnsi="TH Sarabun New" w:cs="TH Sarabun New"/>
          <w:sz w:val="32"/>
          <w:szCs w:val="32"/>
          <w:cs/>
        </w:rPr>
        <w:t>ตรฐาน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 ดัง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11</w:t>
      </w:r>
    </w:p>
    <w:p w14:paraId="62AF113A" w14:textId="44C1199F" w:rsidR="00274F33" w:rsidRPr="00C64287" w:rsidRDefault="00274F33" w:rsidP="00274F33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11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สถานะ </w:t>
      </w:r>
      <w:r w:rsidRPr="00C64287">
        <w:rPr>
          <w:rFonts w:ascii="TH Sarabun New" w:hAnsi="TH Sarabun New" w:cs="TH Sarabun New"/>
          <w:sz w:val="32"/>
          <w:szCs w:val="32"/>
        </w:rPr>
        <w:t>(</w:t>
      </w:r>
      <w:proofErr w:type="spellStart"/>
      <w:r w:rsidR="00030B99" w:rsidRPr="00C64287">
        <w:rPr>
          <w:rFonts w:ascii="TH Sarabun New" w:hAnsi="TH Sarabun New" w:cs="TH Sarabun New"/>
          <w:sz w:val="32"/>
          <w:szCs w:val="32"/>
        </w:rPr>
        <w:t>manda_</w:t>
      </w:r>
      <w:r w:rsidR="00392EF8" w:rsidRPr="00C64287">
        <w:rPr>
          <w:rFonts w:ascii="TH Sarabun New" w:hAnsi="TH Sarabun New" w:cs="TH Sarabun New"/>
          <w:sz w:val="32"/>
          <w:szCs w:val="32"/>
        </w:rPr>
        <w:t>tb</w:t>
      </w:r>
      <w:proofErr w:type="spellEnd"/>
      <w:r w:rsidRPr="00C64287">
        <w:rPr>
          <w:rFonts w:ascii="TH Sarabun New" w:hAnsi="TH Sarabun New" w:cs="TH Sarabun New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047"/>
        <w:gridCol w:w="1315"/>
        <w:gridCol w:w="1315"/>
        <w:gridCol w:w="2068"/>
        <w:gridCol w:w="576"/>
        <w:gridCol w:w="1584"/>
      </w:tblGrid>
      <w:tr w:rsidR="00274F33" w:rsidRPr="00C64287" w14:paraId="2A29B6D5" w14:textId="77777777" w:rsidTr="005D1705">
        <w:tc>
          <w:tcPr>
            <w:tcW w:w="2047" w:type="dxa"/>
          </w:tcPr>
          <w:p w14:paraId="7134BC41" w14:textId="77777777" w:rsidR="00274F33" w:rsidRPr="00C64287" w:rsidRDefault="00274F3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5" w:type="dxa"/>
          </w:tcPr>
          <w:p w14:paraId="0F26EFD2" w14:textId="77777777" w:rsidR="00274F33" w:rsidRPr="00C64287" w:rsidRDefault="00274F3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5" w:type="dxa"/>
          </w:tcPr>
          <w:p w14:paraId="63CAF579" w14:textId="77777777" w:rsidR="00274F33" w:rsidRPr="00C64287" w:rsidRDefault="00274F3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68" w:type="dxa"/>
          </w:tcPr>
          <w:p w14:paraId="7C3806E8" w14:textId="77777777" w:rsidR="00274F33" w:rsidRPr="00C64287" w:rsidRDefault="00274F3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76" w:type="dxa"/>
          </w:tcPr>
          <w:p w14:paraId="0C6DFE53" w14:textId="77777777" w:rsidR="00274F33" w:rsidRPr="00C64287" w:rsidRDefault="00274F3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1584" w:type="dxa"/>
          </w:tcPr>
          <w:p w14:paraId="72C27C5B" w14:textId="77777777" w:rsidR="00274F33" w:rsidRPr="00C64287" w:rsidRDefault="00274F3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274F33" w:rsidRPr="00C64287" w14:paraId="26207423" w14:textId="77777777" w:rsidTr="005D1705">
        <w:tc>
          <w:tcPr>
            <w:tcW w:w="2047" w:type="dxa"/>
          </w:tcPr>
          <w:p w14:paraId="1D57C1F4" w14:textId="7C82C3EC" w:rsidR="00274F33" w:rsidRPr="00C64287" w:rsidRDefault="00274F3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manda_id</w:t>
            </w:r>
            <w:proofErr w:type="spellEnd"/>
          </w:p>
        </w:tc>
        <w:tc>
          <w:tcPr>
            <w:tcW w:w="1315" w:type="dxa"/>
          </w:tcPr>
          <w:p w14:paraId="4AB86670" w14:textId="77777777" w:rsidR="00274F33" w:rsidRPr="00C64287" w:rsidRDefault="00274F3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1F3EA464" w14:textId="77777777" w:rsidR="00274F33" w:rsidRPr="00C64287" w:rsidRDefault="00274F3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413551AA" w14:textId="22D6590A" w:rsidR="00274F33" w:rsidRPr="00C64287" w:rsidRDefault="00274F3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</w:t>
            </w:r>
            <w:r w:rsidR="008836DB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มาตรฐาน</w:t>
            </w:r>
          </w:p>
        </w:tc>
        <w:tc>
          <w:tcPr>
            <w:tcW w:w="576" w:type="dxa"/>
          </w:tcPr>
          <w:p w14:paraId="358ACF95" w14:textId="77777777" w:rsidR="00274F33" w:rsidRPr="00C64287" w:rsidRDefault="00274F3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584" w:type="dxa"/>
          </w:tcPr>
          <w:p w14:paraId="294A6564" w14:textId="77777777" w:rsidR="00274F33" w:rsidRPr="00C64287" w:rsidRDefault="00274F3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274F33" w:rsidRPr="00C64287" w14:paraId="0343F678" w14:textId="77777777" w:rsidTr="005D1705">
        <w:tc>
          <w:tcPr>
            <w:tcW w:w="2047" w:type="dxa"/>
          </w:tcPr>
          <w:p w14:paraId="46142F24" w14:textId="57324509" w:rsidR="00274F33" w:rsidRPr="00C64287" w:rsidRDefault="00274F3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manda_name</w:t>
            </w:r>
            <w:proofErr w:type="spellEnd"/>
          </w:p>
        </w:tc>
        <w:tc>
          <w:tcPr>
            <w:tcW w:w="1315" w:type="dxa"/>
          </w:tcPr>
          <w:p w14:paraId="0F615C69" w14:textId="77777777" w:rsidR="00274F33" w:rsidRPr="00C64287" w:rsidRDefault="00274F3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2522E3F0" w14:textId="77777777" w:rsidR="00274F33" w:rsidRPr="00C64287" w:rsidRDefault="00274F3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50</w:t>
            </w:r>
          </w:p>
        </w:tc>
        <w:tc>
          <w:tcPr>
            <w:tcW w:w="2068" w:type="dxa"/>
          </w:tcPr>
          <w:p w14:paraId="468F4614" w14:textId="4E5F3D04" w:rsidR="00274F33" w:rsidRPr="00C64287" w:rsidRDefault="00274F3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</w:t>
            </w:r>
            <w:r w:rsidR="008836DB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มาตรฐาน</w:t>
            </w:r>
          </w:p>
        </w:tc>
        <w:tc>
          <w:tcPr>
            <w:tcW w:w="576" w:type="dxa"/>
          </w:tcPr>
          <w:p w14:paraId="01804995" w14:textId="77777777" w:rsidR="00274F33" w:rsidRPr="00C64287" w:rsidRDefault="00274F3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84" w:type="dxa"/>
          </w:tcPr>
          <w:p w14:paraId="31938437" w14:textId="77777777" w:rsidR="00274F33" w:rsidRPr="00C64287" w:rsidRDefault="00274F3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61531952" w14:textId="77777777" w:rsidR="00274F33" w:rsidRPr="00C64287" w:rsidRDefault="00274F33" w:rsidP="00274F33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68F0237D" w14:textId="2E1A534C" w:rsidR="007474A3" w:rsidRPr="00C64287" w:rsidRDefault="007474A3" w:rsidP="007474A3">
      <w:pPr>
        <w:rPr>
          <w:rFonts w:ascii="TH Sarabun New" w:hAnsi="TH Sarabun New" w:cs="TH Sarabun New"/>
          <w:sz w:val="32"/>
          <w:szCs w:val="32"/>
        </w:rPr>
      </w:pPr>
    </w:p>
    <w:p w14:paraId="115517C8" w14:textId="166EE81C" w:rsidR="007474A3" w:rsidRPr="00C64287" w:rsidRDefault="007474A3" w:rsidP="007474A3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 xml:space="preserve">  </w:t>
      </w:r>
      <w:r w:rsidRPr="00C64287">
        <w:rPr>
          <w:rFonts w:ascii="TH Sarabun New" w:hAnsi="TH Sarabun New" w:cs="TH Sarabun New"/>
          <w:sz w:val="32"/>
          <w:szCs w:val="32"/>
          <w:cs/>
        </w:rPr>
        <w:t>12</w:t>
      </w:r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รูปแบบการประชุม </w:t>
      </w:r>
      <w:r w:rsidRPr="00C64287">
        <w:rPr>
          <w:rFonts w:ascii="TH Sarabun New" w:hAnsi="TH Sarabun New" w:cs="TH Sarabun New"/>
          <w:sz w:val="32"/>
          <w:szCs w:val="32"/>
        </w:rPr>
        <w:t>(</w:t>
      </w:r>
      <w:proofErr w:type="spellStart"/>
      <w:r w:rsidRPr="00C64287">
        <w:rPr>
          <w:rFonts w:ascii="TH Sarabun New" w:hAnsi="TH Sarabun New" w:cs="TH Sarabun New"/>
          <w:sz w:val="32"/>
          <w:szCs w:val="32"/>
        </w:rPr>
        <w:t>source_tb</w:t>
      </w:r>
      <w:proofErr w:type="spellEnd"/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เป็นตารางที่เก็บรูปแบบการประชุม 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ดัง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12</w:t>
      </w:r>
    </w:p>
    <w:p w14:paraId="087E1D51" w14:textId="107F4337" w:rsidR="007474A3" w:rsidRPr="00C64287" w:rsidRDefault="007474A3" w:rsidP="007474A3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12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รูปแบบการประชุม </w:t>
      </w:r>
      <w:r w:rsidRPr="00C64287">
        <w:rPr>
          <w:rFonts w:ascii="TH Sarabun New" w:hAnsi="TH Sarabun New" w:cs="TH Sarabun New"/>
          <w:sz w:val="32"/>
          <w:szCs w:val="32"/>
        </w:rPr>
        <w:t>(</w:t>
      </w:r>
      <w:proofErr w:type="spellStart"/>
      <w:r w:rsidRPr="00C64287">
        <w:rPr>
          <w:rFonts w:ascii="TH Sarabun New" w:hAnsi="TH Sarabun New" w:cs="TH Sarabun New"/>
          <w:sz w:val="32"/>
          <w:szCs w:val="32"/>
        </w:rPr>
        <w:t>source_tb</w:t>
      </w:r>
      <w:proofErr w:type="spellEnd"/>
      <w:r w:rsidRPr="00C64287">
        <w:rPr>
          <w:rFonts w:ascii="TH Sarabun New" w:hAnsi="TH Sarabun New" w:cs="TH Sarabun New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047"/>
        <w:gridCol w:w="1315"/>
        <w:gridCol w:w="1315"/>
        <w:gridCol w:w="2068"/>
        <w:gridCol w:w="576"/>
        <w:gridCol w:w="1584"/>
      </w:tblGrid>
      <w:tr w:rsidR="007474A3" w:rsidRPr="00C64287" w14:paraId="3D9A3282" w14:textId="77777777" w:rsidTr="005D1705">
        <w:tc>
          <w:tcPr>
            <w:tcW w:w="2047" w:type="dxa"/>
          </w:tcPr>
          <w:p w14:paraId="69374EBE" w14:textId="77777777" w:rsidR="007474A3" w:rsidRPr="00C64287" w:rsidRDefault="007474A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5" w:type="dxa"/>
          </w:tcPr>
          <w:p w14:paraId="09D4B036" w14:textId="77777777" w:rsidR="007474A3" w:rsidRPr="00C64287" w:rsidRDefault="007474A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5" w:type="dxa"/>
          </w:tcPr>
          <w:p w14:paraId="3F78AB49" w14:textId="77777777" w:rsidR="007474A3" w:rsidRPr="00C64287" w:rsidRDefault="007474A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68" w:type="dxa"/>
          </w:tcPr>
          <w:p w14:paraId="134FD4AE" w14:textId="77777777" w:rsidR="007474A3" w:rsidRPr="00C64287" w:rsidRDefault="007474A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76" w:type="dxa"/>
          </w:tcPr>
          <w:p w14:paraId="789EE3C9" w14:textId="77777777" w:rsidR="007474A3" w:rsidRPr="00C64287" w:rsidRDefault="007474A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1584" w:type="dxa"/>
          </w:tcPr>
          <w:p w14:paraId="0295884A" w14:textId="77777777" w:rsidR="007474A3" w:rsidRPr="00C64287" w:rsidRDefault="007474A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7474A3" w:rsidRPr="00C64287" w14:paraId="4FE24913" w14:textId="77777777" w:rsidTr="005D1705">
        <w:tc>
          <w:tcPr>
            <w:tcW w:w="2047" w:type="dxa"/>
          </w:tcPr>
          <w:p w14:paraId="5F9084D6" w14:textId="54D80C65" w:rsidR="007474A3" w:rsidRPr="00C64287" w:rsidRDefault="007474A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ource_id</w:t>
            </w:r>
            <w:proofErr w:type="spellEnd"/>
          </w:p>
        </w:tc>
        <w:tc>
          <w:tcPr>
            <w:tcW w:w="1315" w:type="dxa"/>
          </w:tcPr>
          <w:p w14:paraId="4644EDE4" w14:textId="77777777" w:rsidR="007474A3" w:rsidRPr="00C64287" w:rsidRDefault="007474A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5D673019" w14:textId="77777777" w:rsidR="007474A3" w:rsidRPr="00C64287" w:rsidRDefault="007474A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5AAD1AFA" w14:textId="1964C41A" w:rsidR="007474A3" w:rsidRPr="00C64287" w:rsidRDefault="007474A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รูปแบบการประชุม</w:t>
            </w:r>
          </w:p>
        </w:tc>
        <w:tc>
          <w:tcPr>
            <w:tcW w:w="576" w:type="dxa"/>
          </w:tcPr>
          <w:p w14:paraId="3DF0D83D" w14:textId="77777777" w:rsidR="007474A3" w:rsidRPr="00C64287" w:rsidRDefault="007474A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584" w:type="dxa"/>
          </w:tcPr>
          <w:p w14:paraId="5BA479D2" w14:textId="77777777" w:rsidR="007474A3" w:rsidRPr="00C64287" w:rsidRDefault="007474A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7474A3" w:rsidRPr="00C64287" w14:paraId="348AC21D" w14:textId="77777777" w:rsidTr="005D1705">
        <w:tc>
          <w:tcPr>
            <w:tcW w:w="2047" w:type="dxa"/>
          </w:tcPr>
          <w:p w14:paraId="371A4B4C" w14:textId="476C08C0" w:rsidR="007474A3" w:rsidRPr="00C64287" w:rsidRDefault="007474A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ource_name</w:t>
            </w:r>
            <w:proofErr w:type="spellEnd"/>
          </w:p>
        </w:tc>
        <w:tc>
          <w:tcPr>
            <w:tcW w:w="1315" w:type="dxa"/>
          </w:tcPr>
          <w:p w14:paraId="06C783F2" w14:textId="77777777" w:rsidR="007474A3" w:rsidRPr="00C64287" w:rsidRDefault="007474A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2F1D8C85" w14:textId="77777777" w:rsidR="007474A3" w:rsidRPr="00C64287" w:rsidRDefault="007474A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50</w:t>
            </w:r>
          </w:p>
        </w:tc>
        <w:tc>
          <w:tcPr>
            <w:tcW w:w="2068" w:type="dxa"/>
          </w:tcPr>
          <w:p w14:paraId="1BA4873C" w14:textId="378C59F8" w:rsidR="007474A3" w:rsidRPr="00C64287" w:rsidRDefault="007474A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การประชุม</w:t>
            </w:r>
          </w:p>
        </w:tc>
        <w:tc>
          <w:tcPr>
            <w:tcW w:w="576" w:type="dxa"/>
          </w:tcPr>
          <w:p w14:paraId="11E4D620" w14:textId="77777777" w:rsidR="007474A3" w:rsidRPr="00C64287" w:rsidRDefault="007474A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84" w:type="dxa"/>
          </w:tcPr>
          <w:p w14:paraId="12F74E7D" w14:textId="77777777" w:rsidR="007474A3" w:rsidRPr="00C64287" w:rsidRDefault="007474A3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4A45AEEC" w14:textId="355C3AC3" w:rsidR="007474A3" w:rsidRPr="00C64287" w:rsidRDefault="007474A3" w:rsidP="007474A3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76072A8A" w14:textId="49525B32" w:rsidR="002A5338" w:rsidRPr="00C64287" w:rsidRDefault="002A5338" w:rsidP="002A5338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 xml:space="preserve">  </w:t>
      </w:r>
      <w:r w:rsidRPr="00C64287">
        <w:rPr>
          <w:rFonts w:ascii="TH Sarabun New" w:hAnsi="TH Sarabun New" w:cs="TH Sarabun New"/>
          <w:sz w:val="32"/>
          <w:szCs w:val="32"/>
          <w:cs/>
        </w:rPr>
        <w:t>1</w:t>
      </w:r>
      <w:r w:rsidRPr="00C64287">
        <w:rPr>
          <w:rFonts w:ascii="TH Sarabun New" w:hAnsi="TH Sarabun New" w:cs="TH Sarabun New"/>
          <w:sz w:val="32"/>
          <w:szCs w:val="32"/>
        </w:rPr>
        <w:t xml:space="preserve">3) </w:t>
      </w:r>
      <w:r w:rsidRPr="00C64287">
        <w:rPr>
          <w:rFonts w:ascii="TH Sarabun New" w:hAnsi="TH Sarabun New" w:cs="TH Sarabun New"/>
          <w:sz w:val="32"/>
          <w:szCs w:val="32"/>
          <w:cs/>
        </w:rPr>
        <w:t>ตาราง</w:t>
      </w:r>
      <w:r w:rsidR="00101AE6" w:rsidRPr="00C64287">
        <w:rPr>
          <w:rFonts w:ascii="TH Sarabun New" w:hAnsi="TH Sarabun New" w:cs="TH Sarabun New"/>
          <w:sz w:val="32"/>
          <w:szCs w:val="32"/>
          <w:cs/>
        </w:rPr>
        <w:t>เก็บไฟล์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</w:rPr>
        <w:t>(</w:t>
      </w:r>
      <w:proofErr w:type="spellStart"/>
      <w:r w:rsidR="00101AE6" w:rsidRPr="00C64287">
        <w:rPr>
          <w:rFonts w:ascii="TH Sarabun New" w:hAnsi="TH Sarabun New" w:cs="TH Sarabun New"/>
          <w:sz w:val="32"/>
          <w:szCs w:val="32"/>
        </w:rPr>
        <w:t>dimension_file</w:t>
      </w:r>
      <w:proofErr w:type="spellEnd"/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>เป็นตารางที่</w:t>
      </w:r>
      <w:r w:rsidR="00101AE6" w:rsidRPr="00C64287">
        <w:rPr>
          <w:rFonts w:ascii="TH Sarabun New" w:hAnsi="TH Sarabun New" w:cs="TH Sarabun New"/>
          <w:sz w:val="32"/>
          <w:szCs w:val="32"/>
          <w:cs/>
        </w:rPr>
        <w:t>เก</w:t>
      </w:r>
      <w:proofErr w:type="spellStart"/>
      <w:r w:rsidR="00101AE6" w:rsidRPr="00C64287">
        <w:rPr>
          <w:rFonts w:ascii="TH Sarabun New" w:hAnsi="TH Sarabun New" w:cs="TH Sarabun New"/>
          <w:sz w:val="32"/>
          <w:szCs w:val="32"/>
          <w:cs/>
        </w:rPr>
        <w:t>้บ</w:t>
      </w:r>
      <w:proofErr w:type="spellEnd"/>
      <w:r w:rsidR="00101AE6" w:rsidRPr="00C64287">
        <w:rPr>
          <w:rFonts w:ascii="TH Sarabun New" w:hAnsi="TH Sarabun New" w:cs="TH Sarabun New"/>
          <w:sz w:val="32"/>
          <w:szCs w:val="32"/>
          <w:cs/>
        </w:rPr>
        <w:t>ไฟล์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ดัง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1</w:t>
      </w:r>
      <w:r w:rsidRPr="00C64287">
        <w:rPr>
          <w:rFonts w:ascii="TH Sarabun New" w:hAnsi="TH Sarabun New" w:cs="TH Sarabun New"/>
          <w:sz w:val="32"/>
          <w:szCs w:val="32"/>
        </w:rPr>
        <w:t>3</w:t>
      </w:r>
    </w:p>
    <w:p w14:paraId="0BF7F97B" w14:textId="2AA74FC8" w:rsidR="002A5338" w:rsidRPr="00C64287" w:rsidRDefault="002A5338" w:rsidP="002A5338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1</w:t>
      </w:r>
      <w:r w:rsidRPr="00C64287">
        <w:rPr>
          <w:rFonts w:ascii="TH Sarabun New" w:hAnsi="TH Sarabun New" w:cs="TH Sarabun New"/>
          <w:sz w:val="32"/>
          <w:szCs w:val="32"/>
        </w:rPr>
        <w:t xml:space="preserve">3 </w:t>
      </w:r>
      <w:r w:rsidR="00101AE6" w:rsidRPr="00C64287">
        <w:rPr>
          <w:rFonts w:ascii="TH Sarabun New" w:hAnsi="TH Sarabun New" w:cs="TH Sarabun New"/>
          <w:sz w:val="32"/>
          <w:szCs w:val="32"/>
          <w:cs/>
        </w:rPr>
        <w:t xml:space="preserve">ตารางเก็บไฟล์ </w:t>
      </w:r>
      <w:r w:rsidR="00101AE6" w:rsidRPr="00C64287">
        <w:rPr>
          <w:rFonts w:ascii="TH Sarabun New" w:hAnsi="TH Sarabun New" w:cs="TH Sarabun New"/>
          <w:sz w:val="32"/>
          <w:szCs w:val="32"/>
        </w:rPr>
        <w:t>(</w:t>
      </w:r>
      <w:proofErr w:type="spellStart"/>
      <w:r w:rsidR="00101AE6" w:rsidRPr="00C64287">
        <w:rPr>
          <w:rFonts w:ascii="TH Sarabun New" w:hAnsi="TH Sarabun New" w:cs="TH Sarabun New"/>
          <w:sz w:val="32"/>
          <w:szCs w:val="32"/>
        </w:rPr>
        <w:t>dimension_file</w:t>
      </w:r>
      <w:proofErr w:type="spellEnd"/>
      <w:r w:rsidR="00101AE6" w:rsidRPr="00C64287">
        <w:rPr>
          <w:rFonts w:ascii="TH Sarabun New" w:hAnsi="TH Sarabun New" w:cs="TH Sarabun New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047"/>
        <w:gridCol w:w="1315"/>
        <w:gridCol w:w="1315"/>
        <w:gridCol w:w="2068"/>
        <w:gridCol w:w="576"/>
        <w:gridCol w:w="1584"/>
      </w:tblGrid>
      <w:tr w:rsidR="002A5338" w:rsidRPr="00C64287" w14:paraId="09FE973D" w14:textId="77777777" w:rsidTr="005D1705">
        <w:tc>
          <w:tcPr>
            <w:tcW w:w="2047" w:type="dxa"/>
          </w:tcPr>
          <w:p w14:paraId="432A9536" w14:textId="77777777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5" w:type="dxa"/>
          </w:tcPr>
          <w:p w14:paraId="53AB14EE" w14:textId="77777777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5" w:type="dxa"/>
          </w:tcPr>
          <w:p w14:paraId="654EBFE8" w14:textId="77777777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68" w:type="dxa"/>
          </w:tcPr>
          <w:p w14:paraId="19251222" w14:textId="77777777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76" w:type="dxa"/>
          </w:tcPr>
          <w:p w14:paraId="3E355694" w14:textId="77777777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1584" w:type="dxa"/>
          </w:tcPr>
          <w:p w14:paraId="1F473666" w14:textId="77777777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2A5338" w:rsidRPr="00C64287" w14:paraId="62D119F2" w14:textId="77777777" w:rsidTr="005D1705">
        <w:tc>
          <w:tcPr>
            <w:tcW w:w="2047" w:type="dxa"/>
          </w:tcPr>
          <w:p w14:paraId="06FCAAC6" w14:textId="7658124C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id_dimension_file</w:t>
            </w:r>
            <w:proofErr w:type="spellEnd"/>
          </w:p>
        </w:tc>
        <w:tc>
          <w:tcPr>
            <w:tcW w:w="1315" w:type="dxa"/>
          </w:tcPr>
          <w:p w14:paraId="26301678" w14:textId="77777777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1DDAB756" w14:textId="77777777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6AB82B7E" w14:textId="4E931A08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เก็บไฟล์</w:t>
            </w:r>
          </w:p>
        </w:tc>
        <w:tc>
          <w:tcPr>
            <w:tcW w:w="576" w:type="dxa"/>
          </w:tcPr>
          <w:p w14:paraId="36696507" w14:textId="77777777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584" w:type="dxa"/>
          </w:tcPr>
          <w:p w14:paraId="045598BC" w14:textId="77777777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2A5338" w:rsidRPr="00C64287" w14:paraId="1533D16C" w14:textId="77777777" w:rsidTr="005D1705">
        <w:tc>
          <w:tcPr>
            <w:tcW w:w="2047" w:type="dxa"/>
          </w:tcPr>
          <w:p w14:paraId="0ADD34DB" w14:textId="1FBB9D18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standard_idtb</w:t>
            </w:r>
            <w:proofErr w:type="spellEnd"/>
          </w:p>
        </w:tc>
        <w:tc>
          <w:tcPr>
            <w:tcW w:w="1315" w:type="dxa"/>
          </w:tcPr>
          <w:p w14:paraId="6341642A" w14:textId="1E7DD82F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5EAC7859" w14:textId="4CF673C9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1991C70D" w14:textId="523FAFB9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ตารางหลัก</w:t>
            </w:r>
          </w:p>
        </w:tc>
        <w:tc>
          <w:tcPr>
            <w:tcW w:w="576" w:type="dxa"/>
          </w:tcPr>
          <w:p w14:paraId="088DF39A" w14:textId="5A0B3CF6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1584" w:type="dxa"/>
          </w:tcPr>
          <w:p w14:paraId="48C6FF0F" w14:textId="4A8A63E1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main_std</w:t>
            </w:r>
            <w:proofErr w:type="spellEnd"/>
          </w:p>
        </w:tc>
      </w:tr>
      <w:tr w:rsidR="002A5338" w:rsidRPr="00C64287" w14:paraId="206FB079" w14:textId="77777777" w:rsidTr="005D1705">
        <w:tc>
          <w:tcPr>
            <w:tcW w:w="2047" w:type="dxa"/>
          </w:tcPr>
          <w:p w14:paraId="6674CC0D" w14:textId="36DF6111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fileupload</w:t>
            </w:r>
            <w:proofErr w:type="spellEnd"/>
          </w:p>
        </w:tc>
        <w:tc>
          <w:tcPr>
            <w:tcW w:w="1315" w:type="dxa"/>
          </w:tcPr>
          <w:p w14:paraId="29C4F3A7" w14:textId="5103BEC2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03C41AD9" w14:textId="0782B24A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50</w:t>
            </w:r>
          </w:p>
        </w:tc>
        <w:tc>
          <w:tcPr>
            <w:tcW w:w="2068" w:type="dxa"/>
          </w:tcPr>
          <w:p w14:paraId="1546ADC2" w14:textId="73BAF8D5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ไฟล์</w:t>
            </w:r>
          </w:p>
        </w:tc>
        <w:tc>
          <w:tcPr>
            <w:tcW w:w="576" w:type="dxa"/>
          </w:tcPr>
          <w:p w14:paraId="5384A46C" w14:textId="77777777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84" w:type="dxa"/>
          </w:tcPr>
          <w:p w14:paraId="22A49EE0" w14:textId="77777777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2A5338" w:rsidRPr="00C64287" w14:paraId="5F86E69B" w14:textId="77777777" w:rsidTr="005D1705">
        <w:tc>
          <w:tcPr>
            <w:tcW w:w="2047" w:type="dxa"/>
          </w:tcPr>
          <w:p w14:paraId="6D185FC9" w14:textId="47A515B4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upload_date</w:t>
            </w:r>
            <w:proofErr w:type="spellEnd"/>
          </w:p>
        </w:tc>
        <w:tc>
          <w:tcPr>
            <w:tcW w:w="1315" w:type="dxa"/>
          </w:tcPr>
          <w:p w14:paraId="5B1F8586" w14:textId="7AD25821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datetime</w:t>
            </w:r>
          </w:p>
        </w:tc>
        <w:tc>
          <w:tcPr>
            <w:tcW w:w="1315" w:type="dxa"/>
          </w:tcPr>
          <w:p w14:paraId="635247E9" w14:textId="77777777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068" w:type="dxa"/>
          </w:tcPr>
          <w:p w14:paraId="669D9480" w14:textId="3DAF24F1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วันที่เพิ่มไฟล์</w:t>
            </w:r>
          </w:p>
        </w:tc>
        <w:tc>
          <w:tcPr>
            <w:tcW w:w="576" w:type="dxa"/>
          </w:tcPr>
          <w:p w14:paraId="4656F10E" w14:textId="77777777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84" w:type="dxa"/>
          </w:tcPr>
          <w:p w14:paraId="106A77E9" w14:textId="77777777" w:rsidR="002A5338" w:rsidRPr="00C64287" w:rsidRDefault="002A5338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2E4707E8" w14:textId="35B2E8C4" w:rsidR="002A5338" w:rsidRPr="00C64287" w:rsidRDefault="002A5338" w:rsidP="007474A3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10B021CE" w14:textId="7524B975" w:rsidR="00C84ED0" w:rsidRPr="00C64287" w:rsidRDefault="00C84ED0" w:rsidP="00C84ED0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 xml:space="preserve">  </w:t>
      </w:r>
      <w:r w:rsidRPr="00C64287">
        <w:rPr>
          <w:rFonts w:ascii="TH Sarabun New" w:hAnsi="TH Sarabun New" w:cs="TH Sarabun New"/>
          <w:sz w:val="32"/>
          <w:szCs w:val="32"/>
          <w:cs/>
        </w:rPr>
        <w:t>1</w:t>
      </w:r>
      <w:r w:rsidRPr="00C64287">
        <w:rPr>
          <w:rFonts w:ascii="TH Sarabun New" w:hAnsi="TH Sarabun New" w:cs="TH Sarabun New"/>
          <w:sz w:val="32"/>
          <w:szCs w:val="32"/>
        </w:rPr>
        <w:t xml:space="preserve">4)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ผู้ใช้งาน </w:t>
      </w:r>
      <w:r w:rsidRPr="00C64287">
        <w:rPr>
          <w:rFonts w:ascii="TH Sarabun New" w:hAnsi="TH Sarabun New" w:cs="TH Sarabun New"/>
          <w:sz w:val="32"/>
          <w:szCs w:val="32"/>
        </w:rPr>
        <w:t>(</w:t>
      </w:r>
      <w:proofErr w:type="spellStart"/>
      <w:r w:rsidRPr="00C64287">
        <w:rPr>
          <w:rFonts w:ascii="TH Sarabun New" w:hAnsi="TH Sarabun New" w:cs="TH Sarabun New"/>
          <w:sz w:val="32"/>
          <w:szCs w:val="32"/>
        </w:rPr>
        <w:t>dimension_file</w:t>
      </w:r>
      <w:proofErr w:type="spellEnd"/>
      <w:r w:rsidRPr="00C64287">
        <w:rPr>
          <w:rFonts w:ascii="TH Sarabun New" w:hAnsi="TH Sarabun New" w:cs="TH Sarabun New"/>
          <w:sz w:val="32"/>
          <w:szCs w:val="32"/>
        </w:rPr>
        <w:t xml:space="preserve">) </w:t>
      </w:r>
      <w:r w:rsidRPr="00C64287">
        <w:rPr>
          <w:rFonts w:ascii="TH Sarabun New" w:hAnsi="TH Sarabun New" w:cs="TH Sarabun New"/>
          <w:sz w:val="32"/>
          <w:szCs w:val="32"/>
          <w:cs/>
        </w:rPr>
        <w:t>เป็นตารางที่เก</w:t>
      </w:r>
      <w:proofErr w:type="spellStart"/>
      <w:r w:rsidRPr="00C64287">
        <w:rPr>
          <w:rFonts w:ascii="TH Sarabun New" w:hAnsi="TH Sarabun New" w:cs="TH Sarabun New"/>
          <w:sz w:val="32"/>
          <w:szCs w:val="32"/>
          <w:cs/>
        </w:rPr>
        <w:t>้บ</w:t>
      </w:r>
      <w:proofErr w:type="spellEnd"/>
      <w:r w:rsidRPr="00C64287">
        <w:rPr>
          <w:rFonts w:ascii="TH Sarabun New" w:hAnsi="TH Sarabun New" w:cs="TH Sarabun New"/>
          <w:sz w:val="32"/>
          <w:szCs w:val="32"/>
          <w:cs/>
        </w:rPr>
        <w:t>ไฟล์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>ดัง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1</w:t>
      </w:r>
      <w:r w:rsidRPr="00C64287">
        <w:rPr>
          <w:rFonts w:ascii="TH Sarabun New" w:hAnsi="TH Sarabun New" w:cs="TH Sarabun New"/>
          <w:sz w:val="32"/>
          <w:szCs w:val="32"/>
        </w:rPr>
        <w:t>4</w:t>
      </w:r>
    </w:p>
    <w:p w14:paraId="500DA1AB" w14:textId="6232448A" w:rsidR="00C84ED0" w:rsidRPr="00C64287" w:rsidRDefault="00C84ED0" w:rsidP="00C84ED0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C64287">
        <w:rPr>
          <w:rFonts w:ascii="TH Sarabun New" w:hAnsi="TH Sarabun New" w:cs="TH Sarabun New"/>
          <w:sz w:val="32"/>
          <w:szCs w:val="32"/>
        </w:rPr>
        <w:t>3.</w:t>
      </w:r>
      <w:r w:rsidRPr="00C64287">
        <w:rPr>
          <w:rFonts w:ascii="TH Sarabun New" w:hAnsi="TH Sarabun New" w:cs="TH Sarabun New"/>
          <w:sz w:val="32"/>
          <w:szCs w:val="32"/>
          <w:cs/>
        </w:rPr>
        <w:t>1</w:t>
      </w:r>
      <w:r w:rsidRPr="00C64287">
        <w:rPr>
          <w:rFonts w:ascii="TH Sarabun New" w:hAnsi="TH Sarabun New" w:cs="TH Sarabun New"/>
          <w:sz w:val="32"/>
          <w:szCs w:val="32"/>
        </w:rPr>
        <w:t xml:space="preserve">4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ตารางเก็บไฟล์ </w:t>
      </w:r>
      <w:r w:rsidRPr="00C64287">
        <w:rPr>
          <w:rFonts w:ascii="TH Sarabun New" w:hAnsi="TH Sarabun New" w:cs="TH Sarabun New"/>
          <w:sz w:val="32"/>
          <w:szCs w:val="32"/>
        </w:rPr>
        <w:t>(</w:t>
      </w:r>
      <w:proofErr w:type="spellStart"/>
      <w:r w:rsidRPr="00C64287">
        <w:rPr>
          <w:rFonts w:ascii="TH Sarabun New" w:hAnsi="TH Sarabun New" w:cs="TH Sarabun New"/>
          <w:sz w:val="32"/>
          <w:szCs w:val="32"/>
        </w:rPr>
        <w:t>dimension_file</w:t>
      </w:r>
      <w:proofErr w:type="spellEnd"/>
      <w:r w:rsidRPr="00C64287">
        <w:rPr>
          <w:rFonts w:ascii="TH Sarabun New" w:hAnsi="TH Sarabun New" w:cs="TH Sarabun New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047"/>
        <w:gridCol w:w="1315"/>
        <w:gridCol w:w="1315"/>
        <w:gridCol w:w="2068"/>
        <w:gridCol w:w="576"/>
        <w:gridCol w:w="1584"/>
      </w:tblGrid>
      <w:tr w:rsidR="00C84ED0" w:rsidRPr="00C64287" w14:paraId="68471D47" w14:textId="77777777" w:rsidTr="005D1705">
        <w:tc>
          <w:tcPr>
            <w:tcW w:w="2047" w:type="dxa"/>
          </w:tcPr>
          <w:p w14:paraId="3600020D" w14:textId="77777777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5" w:type="dxa"/>
          </w:tcPr>
          <w:p w14:paraId="395B79E6" w14:textId="77777777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5" w:type="dxa"/>
          </w:tcPr>
          <w:p w14:paraId="056049D8" w14:textId="77777777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68" w:type="dxa"/>
          </w:tcPr>
          <w:p w14:paraId="59FD9C6A" w14:textId="77777777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76" w:type="dxa"/>
          </w:tcPr>
          <w:p w14:paraId="71666A24" w14:textId="77777777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1584" w:type="dxa"/>
          </w:tcPr>
          <w:p w14:paraId="0102ECE7" w14:textId="77777777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C84ED0" w:rsidRPr="00C64287" w14:paraId="25CBF247" w14:textId="77777777" w:rsidTr="005D1705">
        <w:tc>
          <w:tcPr>
            <w:tcW w:w="2047" w:type="dxa"/>
          </w:tcPr>
          <w:p w14:paraId="0B3B11F3" w14:textId="76842103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userid</w:t>
            </w:r>
            <w:proofErr w:type="spellEnd"/>
          </w:p>
        </w:tc>
        <w:tc>
          <w:tcPr>
            <w:tcW w:w="1315" w:type="dxa"/>
          </w:tcPr>
          <w:p w14:paraId="742C5E75" w14:textId="77777777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65309DC5" w14:textId="77777777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152184BB" w14:textId="211AD2FC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</w:t>
            </w:r>
            <w:r w:rsidR="00FF548E"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ผู้ใช้งาน</w:t>
            </w:r>
          </w:p>
        </w:tc>
        <w:tc>
          <w:tcPr>
            <w:tcW w:w="576" w:type="dxa"/>
          </w:tcPr>
          <w:p w14:paraId="41EDBE91" w14:textId="77777777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1584" w:type="dxa"/>
          </w:tcPr>
          <w:p w14:paraId="58B4A933" w14:textId="77777777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C84ED0" w:rsidRPr="00C64287" w14:paraId="750341D0" w14:textId="77777777" w:rsidTr="005D1705">
        <w:tc>
          <w:tcPr>
            <w:tcW w:w="2047" w:type="dxa"/>
          </w:tcPr>
          <w:p w14:paraId="1C1A6516" w14:textId="39ABCCE4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username</w:t>
            </w:r>
          </w:p>
        </w:tc>
        <w:tc>
          <w:tcPr>
            <w:tcW w:w="1315" w:type="dxa"/>
          </w:tcPr>
          <w:p w14:paraId="3BA4C7EC" w14:textId="3A6FEE3F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3B9674CA" w14:textId="0DF6D54E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50</w:t>
            </w:r>
          </w:p>
        </w:tc>
        <w:tc>
          <w:tcPr>
            <w:tcW w:w="2068" w:type="dxa"/>
          </w:tcPr>
          <w:p w14:paraId="160B2ADF" w14:textId="1323E42B" w:rsidR="00C84ED0" w:rsidRPr="00C64287" w:rsidRDefault="00FF548E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ยูส</w:t>
            </w:r>
            <w:proofErr w:type="spellEnd"/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เซอร์</w:t>
            </w: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เนม</w:t>
            </w:r>
            <w:proofErr w:type="spellEnd"/>
          </w:p>
        </w:tc>
        <w:tc>
          <w:tcPr>
            <w:tcW w:w="576" w:type="dxa"/>
          </w:tcPr>
          <w:p w14:paraId="45787D69" w14:textId="2C01ACA3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84" w:type="dxa"/>
          </w:tcPr>
          <w:p w14:paraId="3A6FFB2A" w14:textId="5748C35B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C84ED0" w:rsidRPr="00C64287" w14:paraId="0D857F09" w14:textId="77777777" w:rsidTr="005D1705">
        <w:tc>
          <w:tcPr>
            <w:tcW w:w="2047" w:type="dxa"/>
          </w:tcPr>
          <w:p w14:paraId="1900B450" w14:textId="17DACDA2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password</w:t>
            </w:r>
          </w:p>
        </w:tc>
        <w:tc>
          <w:tcPr>
            <w:tcW w:w="1315" w:type="dxa"/>
          </w:tcPr>
          <w:p w14:paraId="4B121C55" w14:textId="77777777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10D5B65C" w14:textId="77777777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50</w:t>
            </w:r>
          </w:p>
        </w:tc>
        <w:tc>
          <w:tcPr>
            <w:tcW w:w="2068" w:type="dxa"/>
          </w:tcPr>
          <w:p w14:paraId="71C193DA" w14:textId="76F35FC9" w:rsidR="00C84ED0" w:rsidRPr="00C64287" w:rsidRDefault="00FF548E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576" w:type="dxa"/>
          </w:tcPr>
          <w:p w14:paraId="2A520763" w14:textId="77777777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84" w:type="dxa"/>
          </w:tcPr>
          <w:p w14:paraId="27F217BD" w14:textId="77777777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C84ED0" w:rsidRPr="00C64287" w14:paraId="4C15C6CC" w14:textId="77777777" w:rsidTr="005D1705">
        <w:tc>
          <w:tcPr>
            <w:tcW w:w="2047" w:type="dxa"/>
          </w:tcPr>
          <w:p w14:paraId="556739C9" w14:textId="21ECEAE6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role</w:t>
            </w:r>
          </w:p>
        </w:tc>
        <w:tc>
          <w:tcPr>
            <w:tcW w:w="1315" w:type="dxa"/>
          </w:tcPr>
          <w:p w14:paraId="7420B2BA" w14:textId="255AE4D2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25757A31" w14:textId="1598175E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50</w:t>
            </w:r>
          </w:p>
        </w:tc>
        <w:tc>
          <w:tcPr>
            <w:tcW w:w="2068" w:type="dxa"/>
          </w:tcPr>
          <w:p w14:paraId="26DD5D94" w14:textId="79A9CE42" w:rsidR="00C84ED0" w:rsidRPr="00C64287" w:rsidRDefault="00FF548E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ตำแหน่ง</w:t>
            </w:r>
          </w:p>
        </w:tc>
        <w:tc>
          <w:tcPr>
            <w:tcW w:w="576" w:type="dxa"/>
          </w:tcPr>
          <w:p w14:paraId="155BBDF3" w14:textId="77777777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84" w:type="dxa"/>
          </w:tcPr>
          <w:p w14:paraId="7B92DC2E" w14:textId="77777777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C84ED0" w:rsidRPr="00C64287" w14:paraId="3BEC3033" w14:textId="77777777" w:rsidTr="005D1705">
        <w:tc>
          <w:tcPr>
            <w:tcW w:w="2047" w:type="dxa"/>
          </w:tcPr>
          <w:p w14:paraId="244CC344" w14:textId="78856421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64287">
              <w:rPr>
                <w:rFonts w:ascii="TH Sarabun New" w:hAnsi="TH Sarabun New" w:cs="TH Sarabun New"/>
                <w:sz w:val="32"/>
                <w:szCs w:val="32"/>
              </w:rPr>
              <w:t>fisrt_name</w:t>
            </w:r>
            <w:proofErr w:type="spellEnd"/>
          </w:p>
        </w:tc>
        <w:tc>
          <w:tcPr>
            <w:tcW w:w="1315" w:type="dxa"/>
          </w:tcPr>
          <w:p w14:paraId="2FEBC166" w14:textId="2B0916D8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02673AA7" w14:textId="0D69786D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50</w:t>
            </w:r>
          </w:p>
        </w:tc>
        <w:tc>
          <w:tcPr>
            <w:tcW w:w="2068" w:type="dxa"/>
          </w:tcPr>
          <w:p w14:paraId="4D41CEEA" w14:textId="493EA39A" w:rsidR="00C84ED0" w:rsidRPr="00C64287" w:rsidRDefault="00FF548E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64287">
              <w:rPr>
                <w:rFonts w:ascii="TH Sarabun New" w:hAnsi="TH Sarabun New" w:cs="TH Sarabun New"/>
                <w:sz w:val="32"/>
                <w:szCs w:val="32"/>
                <w:cs/>
              </w:rPr>
              <w:t>ชื่อผู้ใช้งานระบบ</w:t>
            </w:r>
          </w:p>
        </w:tc>
        <w:tc>
          <w:tcPr>
            <w:tcW w:w="576" w:type="dxa"/>
          </w:tcPr>
          <w:p w14:paraId="70ABD454" w14:textId="77777777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84" w:type="dxa"/>
          </w:tcPr>
          <w:p w14:paraId="0AFD8BE3" w14:textId="77777777" w:rsidR="00C84ED0" w:rsidRPr="00C64287" w:rsidRDefault="00C84ED0" w:rsidP="005D1705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0116050B" w14:textId="77777777" w:rsidR="00496ACF" w:rsidRPr="00C64287" w:rsidRDefault="00496ACF" w:rsidP="006724CD">
      <w:pPr>
        <w:jc w:val="center"/>
        <w:rPr>
          <w:rFonts w:ascii="TH Sarabun New" w:hAnsi="TH Sarabun New" w:cs="TH Sarabun New"/>
          <w:color w:val="FF0000"/>
          <w:sz w:val="32"/>
          <w:szCs w:val="32"/>
        </w:rPr>
      </w:pPr>
    </w:p>
    <w:p w14:paraId="7F88CA2C" w14:textId="77777777" w:rsidR="006724CD" w:rsidRPr="00C64287" w:rsidRDefault="006724CD" w:rsidP="006724CD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lastRenderedPageBreak/>
        <w:t xml:space="preserve">3.7 </w:t>
      </w:r>
      <w:r w:rsidRPr="00C64287">
        <w:rPr>
          <w:rFonts w:ascii="TH Sarabun New" w:hAnsi="TH Sarabun New" w:cs="TH Sarabun New"/>
          <w:sz w:val="32"/>
          <w:szCs w:val="32"/>
          <w:cs/>
        </w:rPr>
        <w:t>ระบบเครื่องและอุปกรณ์ที่ใช้ในการพัฒนา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</w:p>
    <w:p w14:paraId="01C5D959" w14:textId="77777777" w:rsidR="006724CD" w:rsidRPr="00C64287" w:rsidRDefault="006724CD" w:rsidP="00496ACF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   </w:t>
      </w:r>
      <w:r w:rsidRPr="00C64287">
        <w:rPr>
          <w:rFonts w:ascii="TH Sarabun New" w:hAnsi="TH Sarabun New" w:cs="TH Sarabun New"/>
          <w:sz w:val="32"/>
          <w:szCs w:val="32"/>
        </w:rPr>
        <w:t xml:space="preserve">3.7.1 </w:t>
      </w:r>
      <w:r w:rsidRPr="00C64287">
        <w:rPr>
          <w:rFonts w:ascii="TH Sarabun New" w:hAnsi="TH Sarabun New" w:cs="TH Sarabun New"/>
          <w:sz w:val="32"/>
          <w:szCs w:val="32"/>
          <w:cs/>
        </w:rPr>
        <w:t xml:space="preserve">หน่วยประมวลผล </w:t>
      </w:r>
      <w:r w:rsidRPr="00C64287">
        <w:rPr>
          <w:rFonts w:ascii="TH Sarabun New" w:hAnsi="TH Sarabun New" w:cs="TH Sarabun New"/>
          <w:sz w:val="32"/>
          <w:szCs w:val="32"/>
        </w:rPr>
        <w:t>intel core i3</w:t>
      </w:r>
    </w:p>
    <w:p w14:paraId="49F49C1B" w14:textId="34AD61BD" w:rsidR="006724CD" w:rsidRPr="00C64287" w:rsidRDefault="00D74BA1" w:rsidP="00496ACF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  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 3.7.2 </w:t>
      </w:r>
      <w:r w:rsidR="006724CD" w:rsidRPr="00C64287">
        <w:rPr>
          <w:rFonts w:ascii="TH Sarabun New" w:hAnsi="TH Sarabun New" w:cs="TH Sarabun New"/>
          <w:sz w:val="32"/>
          <w:szCs w:val="32"/>
          <w:cs/>
        </w:rPr>
        <w:t>หน่วยความจำหลัก (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RAM) 8 GB </w:t>
      </w:r>
    </w:p>
    <w:p w14:paraId="2BF3EEDA" w14:textId="5C966AAB" w:rsidR="006724CD" w:rsidRPr="00C64287" w:rsidRDefault="00D74BA1" w:rsidP="00496ACF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   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3.7.3 </w:t>
      </w:r>
      <w:r w:rsidR="006724CD" w:rsidRPr="00C64287">
        <w:rPr>
          <w:rFonts w:ascii="TH Sarabun New" w:hAnsi="TH Sarabun New" w:cs="TH Sarabun New"/>
          <w:sz w:val="32"/>
          <w:szCs w:val="32"/>
          <w:cs/>
        </w:rPr>
        <w:t xml:space="preserve">หน่วยแสดงผล 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Nvidia </w:t>
      </w:r>
      <w:proofErr w:type="spellStart"/>
      <w:r w:rsidR="006724CD" w:rsidRPr="00C64287">
        <w:rPr>
          <w:rFonts w:ascii="TH Sarabun New" w:hAnsi="TH Sarabun New" w:cs="TH Sarabun New"/>
          <w:sz w:val="32"/>
          <w:szCs w:val="32"/>
        </w:rPr>
        <w:t>Geforce</w:t>
      </w:r>
      <w:proofErr w:type="spellEnd"/>
      <w:r w:rsidR="006724CD" w:rsidRPr="00C64287">
        <w:rPr>
          <w:rFonts w:ascii="TH Sarabun New" w:hAnsi="TH Sarabun New" w:cs="TH Sarabun New"/>
          <w:sz w:val="32"/>
          <w:szCs w:val="32"/>
        </w:rPr>
        <w:t xml:space="preserve"> GTX 950 M </w:t>
      </w:r>
    </w:p>
    <w:p w14:paraId="64CE39C1" w14:textId="652B22FD" w:rsidR="006724CD" w:rsidRPr="00C64287" w:rsidRDefault="00D74BA1" w:rsidP="00496ACF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   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3.7.4 </w:t>
      </w:r>
      <w:proofErr w:type="gramStart"/>
      <w:r w:rsidR="006724CD" w:rsidRPr="00C64287">
        <w:rPr>
          <w:rFonts w:ascii="TH Sarabun New" w:hAnsi="TH Sarabun New" w:cs="TH Sarabun New"/>
          <w:sz w:val="32"/>
          <w:szCs w:val="32"/>
          <w:cs/>
        </w:rPr>
        <w:t>ฮาร์ดดิสก์(</w:t>
      </w:r>
      <w:proofErr w:type="gramEnd"/>
      <w:r w:rsidR="006724CD" w:rsidRPr="00C64287">
        <w:rPr>
          <w:rFonts w:ascii="TH Sarabun New" w:hAnsi="TH Sarabun New" w:cs="TH Sarabun New"/>
          <w:sz w:val="32"/>
          <w:szCs w:val="32"/>
        </w:rPr>
        <w:t xml:space="preserve">Hard Disk) 1 TB </w:t>
      </w:r>
    </w:p>
    <w:p w14:paraId="1BFD18E6" w14:textId="7FBBE75B" w:rsidR="006724CD" w:rsidRPr="00C64287" w:rsidRDefault="00D74BA1" w:rsidP="00496ACF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   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3.7.5 </w:t>
      </w:r>
      <w:r w:rsidR="006724CD" w:rsidRPr="00C64287">
        <w:rPr>
          <w:rFonts w:ascii="TH Sarabun New" w:hAnsi="TH Sarabun New" w:cs="TH Sarabun New"/>
          <w:sz w:val="32"/>
          <w:szCs w:val="32"/>
          <w:cs/>
        </w:rPr>
        <w:t>คีย์บอร์ด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 3.7.6 </w:t>
      </w:r>
      <w:r w:rsidR="006724CD" w:rsidRPr="00C64287">
        <w:rPr>
          <w:rFonts w:ascii="TH Sarabun New" w:hAnsi="TH Sarabun New" w:cs="TH Sarabun New"/>
          <w:sz w:val="32"/>
          <w:szCs w:val="32"/>
          <w:cs/>
        </w:rPr>
        <w:t>เมาส์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 </w:t>
      </w:r>
    </w:p>
    <w:p w14:paraId="393EAD5A" w14:textId="5680BDD3" w:rsidR="006724CD" w:rsidRPr="00C64287" w:rsidRDefault="00D74BA1" w:rsidP="00496ACF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  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3.7.7 Notebook hp </w:t>
      </w:r>
    </w:p>
    <w:p w14:paraId="23FF1CB3" w14:textId="77777777" w:rsidR="00C64287" w:rsidRPr="00C64287" w:rsidRDefault="00C64287" w:rsidP="00496ACF">
      <w:pPr>
        <w:rPr>
          <w:rFonts w:ascii="TH Sarabun New" w:hAnsi="TH Sarabun New" w:cs="TH Sarabun New"/>
          <w:sz w:val="32"/>
          <w:szCs w:val="32"/>
        </w:rPr>
      </w:pPr>
    </w:p>
    <w:p w14:paraId="28626110" w14:textId="77777777" w:rsidR="006724CD" w:rsidRPr="00C64287" w:rsidRDefault="006724CD" w:rsidP="00496ACF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</w:rPr>
        <w:t xml:space="preserve">3.8 </w:t>
      </w:r>
      <w:r w:rsidRPr="00C64287">
        <w:rPr>
          <w:rFonts w:ascii="TH Sarabun New" w:hAnsi="TH Sarabun New" w:cs="TH Sarabun New"/>
          <w:sz w:val="32"/>
          <w:szCs w:val="32"/>
          <w:cs/>
        </w:rPr>
        <w:t>โปรแกรมทั้งหมดที่ใช้ในการพัฒนา</w:t>
      </w:r>
      <w:r w:rsidRPr="00C64287">
        <w:rPr>
          <w:rFonts w:ascii="TH Sarabun New" w:hAnsi="TH Sarabun New" w:cs="TH Sarabun New"/>
          <w:sz w:val="32"/>
          <w:szCs w:val="32"/>
        </w:rPr>
        <w:t xml:space="preserve"> </w:t>
      </w:r>
    </w:p>
    <w:p w14:paraId="6638C31E" w14:textId="204524BA" w:rsidR="006724CD" w:rsidRPr="00C64287" w:rsidRDefault="00D74BA1" w:rsidP="00496ACF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   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3.8.1 Microsoft Word </w:t>
      </w:r>
      <w:r w:rsidR="006724CD" w:rsidRPr="00C64287">
        <w:rPr>
          <w:rFonts w:ascii="TH Sarabun New" w:hAnsi="TH Sarabun New" w:cs="TH Sarabun New"/>
          <w:sz w:val="32"/>
          <w:szCs w:val="32"/>
          <w:cs/>
        </w:rPr>
        <w:t>ใช้ในการจัดทำเอกสารและรูปเล่ม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 </w:t>
      </w:r>
    </w:p>
    <w:p w14:paraId="2E3E929B" w14:textId="6E41344F" w:rsidR="006724CD" w:rsidRPr="00C64287" w:rsidRDefault="00D74BA1" w:rsidP="00496ACF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   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3.8.2 Visual Studio 2019 </w:t>
      </w:r>
    </w:p>
    <w:p w14:paraId="191630E0" w14:textId="4A389873" w:rsidR="006724CD" w:rsidRPr="00C64287" w:rsidRDefault="00D74BA1" w:rsidP="00496ACF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   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3.8.3 Microsoft SQL Server Management Studio 18 </w:t>
      </w:r>
      <w:r w:rsidR="006724CD" w:rsidRPr="00C64287">
        <w:rPr>
          <w:rFonts w:ascii="TH Sarabun New" w:hAnsi="TH Sarabun New" w:cs="TH Sarabun New"/>
          <w:sz w:val="32"/>
          <w:szCs w:val="32"/>
          <w:cs/>
        </w:rPr>
        <w:t>ใช้เป็นระบบฐานข้อมูลของระบบงาน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 </w:t>
      </w:r>
    </w:p>
    <w:p w14:paraId="18518666" w14:textId="126946C9" w:rsidR="00496ACF" w:rsidRPr="00C64287" w:rsidRDefault="00D74BA1" w:rsidP="00496ACF">
      <w:pPr>
        <w:rPr>
          <w:rFonts w:ascii="TH Sarabun New" w:hAnsi="TH Sarabun New" w:cs="TH Sarabun New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   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3.8.4 .NET Framework </w:t>
      </w:r>
      <w:r w:rsidR="006724CD" w:rsidRPr="00C64287">
        <w:rPr>
          <w:rFonts w:ascii="TH Sarabun New" w:hAnsi="TH Sarabun New" w:cs="TH Sarabun New"/>
          <w:sz w:val="32"/>
          <w:szCs w:val="32"/>
          <w:cs/>
        </w:rPr>
        <w:t xml:space="preserve">ใช้เป็น 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Framework </w:t>
      </w:r>
      <w:r w:rsidR="006724CD" w:rsidRPr="00C64287">
        <w:rPr>
          <w:rFonts w:ascii="TH Sarabun New" w:hAnsi="TH Sarabun New" w:cs="TH Sarabun New"/>
          <w:sz w:val="32"/>
          <w:szCs w:val="32"/>
          <w:cs/>
        </w:rPr>
        <w:t>ในการเขียนโค้ดของระบบงาน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 </w:t>
      </w:r>
    </w:p>
    <w:p w14:paraId="508C8535" w14:textId="1E60F4D6" w:rsidR="006724CD" w:rsidRPr="00C64287" w:rsidRDefault="00D74BA1" w:rsidP="00496ACF">
      <w:pPr>
        <w:rPr>
          <w:rFonts w:ascii="TH Sarabun New" w:hAnsi="TH Sarabun New" w:cs="TH Sarabun New"/>
          <w:color w:val="FF0000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t xml:space="preserve">   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3.8.5 Crystal Reporting (SAP) </w:t>
      </w:r>
      <w:r w:rsidR="006724CD" w:rsidRPr="00C64287">
        <w:rPr>
          <w:rFonts w:ascii="TH Sarabun New" w:hAnsi="TH Sarabun New" w:cs="TH Sarabun New"/>
          <w:sz w:val="32"/>
          <w:szCs w:val="32"/>
          <w:cs/>
        </w:rPr>
        <w:t xml:space="preserve">ใช้สำหรับการออกรายงาน โดยการ 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install </w:t>
      </w:r>
      <w:r w:rsidR="006724CD" w:rsidRPr="00C64287">
        <w:rPr>
          <w:rFonts w:ascii="TH Sarabun New" w:hAnsi="TH Sarabun New" w:cs="TH Sarabun New"/>
          <w:sz w:val="32"/>
          <w:szCs w:val="32"/>
          <w:cs/>
        </w:rPr>
        <w:t>เพิ่มเข้าไปใน</w:t>
      </w:r>
      <w:r w:rsidR="006724CD" w:rsidRPr="00C64287">
        <w:rPr>
          <w:rFonts w:ascii="TH Sarabun New" w:hAnsi="TH Sarabun New" w:cs="TH Sarabun New"/>
          <w:sz w:val="32"/>
          <w:szCs w:val="32"/>
        </w:rPr>
        <w:t xml:space="preserve"> Visual Studio 2019</w:t>
      </w:r>
    </w:p>
    <w:p w14:paraId="21C1C9C3" w14:textId="70DC2D5D" w:rsidR="00FE0CCA" w:rsidRPr="00C64287" w:rsidRDefault="00FE0CCA" w:rsidP="00BF7D26">
      <w:pPr>
        <w:jc w:val="center"/>
        <w:rPr>
          <w:rFonts w:ascii="TH Sarabun New" w:hAnsi="TH Sarabun New" w:cs="TH Sarabun New"/>
          <w:sz w:val="32"/>
          <w:szCs w:val="32"/>
        </w:rPr>
      </w:pPr>
    </w:p>
    <w:p w14:paraId="49C5416B" w14:textId="77777777" w:rsidR="00534CC4" w:rsidRPr="00C64287" w:rsidRDefault="00534CC4" w:rsidP="00BF7D26">
      <w:pPr>
        <w:jc w:val="center"/>
        <w:rPr>
          <w:rFonts w:ascii="TH Sarabun New" w:hAnsi="TH Sarabun New" w:cs="TH Sarabun New"/>
          <w:sz w:val="32"/>
          <w:szCs w:val="32"/>
        </w:rPr>
      </w:pPr>
    </w:p>
    <w:sectPr w:rsidR="00534CC4" w:rsidRPr="00C64287" w:rsidSect="00113744">
      <w:pgSz w:w="12240" w:h="15840"/>
      <w:pgMar w:top="2160" w:right="1440" w:bottom="1440" w:left="216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altName w:val="TH Sarabun PSK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D550DA"/>
    <w:multiLevelType w:val="hybridMultilevel"/>
    <w:tmpl w:val="84C6030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6CE0EE3"/>
    <w:multiLevelType w:val="hybridMultilevel"/>
    <w:tmpl w:val="1CBA66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3744"/>
    <w:rsid w:val="00030B99"/>
    <w:rsid w:val="00057CC0"/>
    <w:rsid w:val="00063A72"/>
    <w:rsid w:val="00072D0D"/>
    <w:rsid w:val="00097E26"/>
    <w:rsid w:val="000F36D1"/>
    <w:rsid w:val="00101AE6"/>
    <w:rsid w:val="00113744"/>
    <w:rsid w:val="0012245D"/>
    <w:rsid w:val="001436E0"/>
    <w:rsid w:val="001619E3"/>
    <w:rsid w:val="001723C5"/>
    <w:rsid w:val="001732CA"/>
    <w:rsid w:val="001818F9"/>
    <w:rsid w:val="0018489C"/>
    <w:rsid w:val="001F6874"/>
    <w:rsid w:val="00204896"/>
    <w:rsid w:val="00204A18"/>
    <w:rsid w:val="00207FA2"/>
    <w:rsid w:val="00224B74"/>
    <w:rsid w:val="002413A5"/>
    <w:rsid w:val="00242847"/>
    <w:rsid w:val="00274F33"/>
    <w:rsid w:val="002870FC"/>
    <w:rsid w:val="00294E5B"/>
    <w:rsid w:val="002A290A"/>
    <w:rsid w:val="002A5338"/>
    <w:rsid w:val="002B0996"/>
    <w:rsid w:val="002D4937"/>
    <w:rsid w:val="00345710"/>
    <w:rsid w:val="00392EF8"/>
    <w:rsid w:val="003B7CE2"/>
    <w:rsid w:val="003D5BCF"/>
    <w:rsid w:val="003F03AB"/>
    <w:rsid w:val="00474F60"/>
    <w:rsid w:val="00496ACF"/>
    <w:rsid w:val="004B28C7"/>
    <w:rsid w:val="004F02C5"/>
    <w:rsid w:val="004F2E7A"/>
    <w:rsid w:val="005204F4"/>
    <w:rsid w:val="00534CC4"/>
    <w:rsid w:val="005778B1"/>
    <w:rsid w:val="00586F51"/>
    <w:rsid w:val="005F0A68"/>
    <w:rsid w:val="00605639"/>
    <w:rsid w:val="00611DA6"/>
    <w:rsid w:val="0065053B"/>
    <w:rsid w:val="00660999"/>
    <w:rsid w:val="006724CD"/>
    <w:rsid w:val="00677D73"/>
    <w:rsid w:val="0069700A"/>
    <w:rsid w:val="006A3572"/>
    <w:rsid w:val="006C4888"/>
    <w:rsid w:val="006F2B62"/>
    <w:rsid w:val="006F31D0"/>
    <w:rsid w:val="006F530B"/>
    <w:rsid w:val="00705386"/>
    <w:rsid w:val="00725DA2"/>
    <w:rsid w:val="007474A3"/>
    <w:rsid w:val="00751EE8"/>
    <w:rsid w:val="00790739"/>
    <w:rsid w:val="007A16E4"/>
    <w:rsid w:val="007A2400"/>
    <w:rsid w:val="007C303D"/>
    <w:rsid w:val="007C6379"/>
    <w:rsid w:val="007C7A95"/>
    <w:rsid w:val="008066B2"/>
    <w:rsid w:val="00807366"/>
    <w:rsid w:val="00807786"/>
    <w:rsid w:val="00820D4D"/>
    <w:rsid w:val="00862914"/>
    <w:rsid w:val="00876D2F"/>
    <w:rsid w:val="008836DB"/>
    <w:rsid w:val="008920F4"/>
    <w:rsid w:val="008C26F2"/>
    <w:rsid w:val="008C7406"/>
    <w:rsid w:val="008D2294"/>
    <w:rsid w:val="008E5A9A"/>
    <w:rsid w:val="00906021"/>
    <w:rsid w:val="00914669"/>
    <w:rsid w:val="00930326"/>
    <w:rsid w:val="00936DA1"/>
    <w:rsid w:val="00940617"/>
    <w:rsid w:val="00944F8D"/>
    <w:rsid w:val="009704F4"/>
    <w:rsid w:val="00976195"/>
    <w:rsid w:val="00977D4A"/>
    <w:rsid w:val="00992A1B"/>
    <w:rsid w:val="009A1C08"/>
    <w:rsid w:val="009B7CA2"/>
    <w:rsid w:val="009D3D0E"/>
    <w:rsid w:val="009E3959"/>
    <w:rsid w:val="009F4D59"/>
    <w:rsid w:val="00A012AA"/>
    <w:rsid w:val="00A12132"/>
    <w:rsid w:val="00A26BDE"/>
    <w:rsid w:val="00A705A9"/>
    <w:rsid w:val="00A90AF0"/>
    <w:rsid w:val="00A96AC3"/>
    <w:rsid w:val="00AA1CFA"/>
    <w:rsid w:val="00B054F2"/>
    <w:rsid w:val="00B06C90"/>
    <w:rsid w:val="00B136D9"/>
    <w:rsid w:val="00B24C31"/>
    <w:rsid w:val="00B266AE"/>
    <w:rsid w:val="00B6683B"/>
    <w:rsid w:val="00B742FD"/>
    <w:rsid w:val="00B9797D"/>
    <w:rsid w:val="00BC696A"/>
    <w:rsid w:val="00BD4611"/>
    <w:rsid w:val="00BF7ACC"/>
    <w:rsid w:val="00BF7D26"/>
    <w:rsid w:val="00C267D1"/>
    <w:rsid w:val="00C4569F"/>
    <w:rsid w:val="00C64287"/>
    <w:rsid w:val="00C805E3"/>
    <w:rsid w:val="00C84ED0"/>
    <w:rsid w:val="00CF52D6"/>
    <w:rsid w:val="00D269B3"/>
    <w:rsid w:val="00D44C35"/>
    <w:rsid w:val="00D565CE"/>
    <w:rsid w:val="00D7314E"/>
    <w:rsid w:val="00D74BA1"/>
    <w:rsid w:val="00D8073F"/>
    <w:rsid w:val="00D81B0A"/>
    <w:rsid w:val="00D92722"/>
    <w:rsid w:val="00DA2FB4"/>
    <w:rsid w:val="00DE6568"/>
    <w:rsid w:val="00E10831"/>
    <w:rsid w:val="00E32266"/>
    <w:rsid w:val="00E54EEA"/>
    <w:rsid w:val="00E563C3"/>
    <w:rsid w:val="00EA5B79"/>
    <w:rsid w:val="00EE3F24"/>
    <w:rsid w:val="00EF118E"/>
    <w:rsid w:val="00F30EEC"/>
    <w:rsid w:val="00F425F7"/>
    <w:rsid w:val="00F75D47"/>
    <w:rsid w:val="00FA7239"/>
    <w:rsid w:val="00FC0366"/>
    <w:rsid w:val="00FE0CCA"/>
    <w:rsid w:val="00FF5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C3052C"/>
  <w15:chartTrackingRefBased/>
  <w15:docId w15:val="{12A6DFD1-2B83-4308-9A31-39E05D3B57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207FA2"/>
    <w:pPr>
      <w:keepNext/>
      <w:spacing w:after="0" w:line="240" w:lineRule="auto"/>
      <w:jc w:val="both"/>
      <w:outlineLvl w:val="0"/>
    </w:pPr>
    <w:rPr>
      <w:rFonts w:ascii="TH SarabunPSK" w:eastAsia="TH SarabunPSK" w:hAnsi="TH SarabunPSK" w:cs="TH SarabunPSK"/>
      <w:b/>
      <w:bCs/>
      <w:kern w:val="32"/>
      <w:sz w:val="36"/>
      <w:szCs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qFormat/>
    <w:rsid w:val="00113744"/>
    <w:pPr>
      <w:spacing w:after="0" w:line="240" w:lineRule="auto"/>
      <w:jc w:val="center"/>
      <w:outlineLvl w:val="0"/>
    </w:pPr>
    <w:rPr>
      <w:rFonts w:ascii="TH SarabunPSK" w:eastAsia="TH SarabunPSK" w:hAnsi="TH SarabunPSK" w:cs="TH SarabunPSK"/>
      <w:b/>
      <w:bCs/>
      <w:kern w:val="28"/>
      <w:sz w:val="40"/>
      <w:szCs w:val="40"/>
    </w:rPr>
  </w:style>
  <w:style w:type="character" w:customStyle="1" w:styleId="TitleChar">
    <w:name w:val="Title Char"/>
    <w:basedOn w:val="DefaultParagraphFont"/>
    <w:link w:val="Title"/>
    <w:rsid w:val="00113744"/>
    <w:rPr>
      <w:rFonts w:ascii="TH SarabunPSK" w:eastAsia="TH SarabunPSK" w:hAnsi="TH SarabunPSK" w:cs="TH SarabunPSK"/>
      <w:b/>
      <w:bCs/>
      <w:kern w:val="28"/>
      <w:sz w:val="40"/>
      <w:szCs w:val="40"/>
    </w:rPr>
  </w:style>
  <w:style w:type="character" w:customStyle="1" w:styleId="Heading1Char">
    <w:name w:val="Heading 1 Char"/>
    <w:basedOn w:val="DefaultParagraphFont"/>
    <w:link w:val="Heading1"/>
    <w:rsid w:val="00207FA2"/>
    <w:rPr>
      <w:rFonts w:ascii="TH SarabunPSK" w:eastAsia="TH SarabunPSK" w:hAnsi="TH SarabunPSK" w:cs="TH SarabunPSK"/>
      <w:b/>
      <w:bCs/>
      <w:kern w:val="32"/>
      <w:sz w:val="36"/>
      <w:szCs w:val="40"/>
    </w:rPr>
  </w:style>
  <w:style w:type="paragraph" w:styleId="ListParagraph">
    <w:name w:val="List Paragraph"/>
    <w:basedOn w:val="Normal"/>
    <w:uiPriority w:val="34"/>
    <w:qFormat/>
    <w:rsid w:val="00A96AC3"/>
    <w:pPr>
      <w:ind w:left="720"/>
      <w:contextualSpacing/>
    </w:pPr>
  </w:style>
  <w:style w:type="table" w:styleId="TableGrid">
    <w:name w:val="Table Grid"/>
    <w:basedOn w:val="TableNormal"/>
    <w:uiPriority w:val="39"/>
    <w:rsid w:val="00BF7D2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281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189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9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image" Target="media/image20.png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1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7.png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4" Type="http://schemas.openxmlformats.org/officeDocument/2006/relationships/package" Target="embeddings/Microsoft_Visio_Drawing1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image" Target="media/image16.png"/><Relationship Id="rId43" Type="http://schemas.openxmlformats.org/officeDocument/2006/relationships/image" Target="media/image24.emf"/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9.png"/><Relationship Id="rId46" Type="http://schemas.openxmlformats.org/officeDocument/2006/relationships/theme" Target="theme/theme1.xml"/><Relationship Id="rId20" Type="http://schemas.openxmlformats.org/officeDocument/2006/relationships/image" Target="media/image8.emf"/><Relationship Id="rId41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58FDEE-02F2-4D6D-9BEF-3D2147CCA4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1</TotalTime>
  <Pages>29</Pages>
  <Words>2163</Words>
  <Characters>12332</Characters>
  <Application>Microsoft Office Word</Application>
  <DocSecurity>0</DocSecurity>
  <Lines>102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tapol Jitrukmun</dc:creator>
  <cp:keywords/>
  <dc:description/>
  <cp:lastModifiedBy>Thanatsaran Pluem</cp:lastModifiedBy>
  <cp:revision>109</cp:revision>
  <cp:lastPrinted>2022-02-04T03:36:00Z</cp:lastPrinted>
  <dcterms:created xsi:type="dcterms:W3CDTF">2022-01-19T09:33:00Z</dcterms:created>
  <dcterms:modified xsi:type="dcterms:W3CDTF">2022-02-14T04:14:00Z</dcterms:modified>
</cp:coreProperties>
</file>